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163562">
      <w:r w:rsidRPr="00DE3E4B">
        <w:rPr>
          <w:noProof/>
          <w:lang w:bidi="ml-IN"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506FA2AF" wp14:editId="65C102FE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3408" w:rsidRPr="00DE3E4B" w:rsidRDefault="006E3408" w:rsidP="00163562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6FA2A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6E3408" w:rsidRPr="00DE3E4B" w:rsidRDefault="006E3408" w:rsidP="00163562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163562"/>
        <w:p w:rsidR="00314AB3" w:rsidRPr="00DE3E4B" w:rsidRDefault="00FA0A4F" w:rsidP="00163562">
          <w:r w:rsidRPr="00DE3E4B">
            <w:rPr>
              <w:noProof/>
              <w:lang w:bidi="ml-IN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389CA7EF" wp14:editId="6CE3579C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E3408" w:rsidRPr="00AF53B7" w:rsidRDefault="006E3408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E3408" w:rsidRPr="00AF53B7" w:rsidRDefault="006E3408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E3408" w:rsidRPr="00AF53B7" w:rsidRDefault="006E3408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4"/>
                                        <w:szCs w:val="24"/>
                                      </w:rPr>
                                      <w:t>LIN XU</w:t>
                                    </w:r>
                                  </w:p>
                                </w:sdtContent>
                              </w:sdt>
                              <w:p w:rsidR="006E3408" w:rsidRPr="00AF53B7" w:rsidRDefault="006E3408">
                                <w:pPr>
                                  <w:pStyle w:val="a4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6E3408" w:rsidRPr="00AF53B7" w:rsidRDefault="006E3408">
                                <w:pPr>
                                  <w:pStyle w:val="a4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 w:val="24"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E50DD9">
                                  <w:rPr>
                                    <w:caps/>
                                    <w:noProof/>
                                    <w:sz w:val="24"/>
                                    <w:szCs w:val="24"/>
                                  </w:rPr>
                                  <w:t>2014-12-08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389CA7EF" id="Text Box 131" o:spid="_x0000_s1027" type="#_x0000_t202" style="position:absolute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6E3408" w:rsidRPr="00AF53B7" w:rsidRDefault="006E3408">
                          <w:pPr>
                            <w:pStyle w:val="a4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6E3408" w:rsidRPr="00AF53B7" w:rsidRDefault="006E3408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6E3408" w:rsidRPr="00AF53B7" w:rsidRDefault="006E3408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 w:val="24"/>
                                  <w:szCs w:val="24"/>
                                </w:rPr>
                                <w:t>LIN XU</w:t>
                              </w:r>
                            </w:p>
                          </w:sdtContent>
                        </w:sdt>
                        <w:p w:rsidR="006E3408" w:rsidRPr="00AF53B7" w:rsidRDefault="006E3408">
                          <w:pPr>
                            <w:pStyle w:val="a4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6E3408" w:rsidRPr="00AF53B7" w:rsidRDefault="006E3408">
                          <w:pPr>
                            <w:pStyle w:val="a4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 w:val="24"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 w:val="24"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E50DD9">
                            <w:rPr>
                              <w:caps/>
                              <w:noProof/>
                              <w:sz w:val="24"/>
                              <w:szCs w:val="24"/>
                            </w:rPr>
                            <w:t>2014-12-08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163562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721"/>
      </w:tblGrid>
      <w:tr w:rsidR="007104C2" w:rsidRPr="00DE3E4B" w:rsidTr="006E3408">
        <w:tc>
          <w:tcPr>
            <w:tcW w:w="1726" w:type="dxa"/>
          </w:tcPr>
          <w:p w:rsidR="00FA0A4F" w:rsidRPr="00DE3E4B" w:rsidRDefault="00FA0A4F" w:rsidP="00163562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 w:rsidP="00163562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 w:rsidP="00163562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 w:rsidP="00163562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721" w:type="dxa"/>
          </w:tcPr>
          <w:p w:rsidR="00FA0A4F" w:rsidRPr="00DE3E4B" w:rsidRDefault="00FA0A4F" w:rsidP="00163562">
            <w:r w:rsidRPr="00DE3E4B">
              <w:rPr>
                <w:rFonts w:hint="eastAsia"/>
              </w:rPr>
              <w:t>变更内容</w:t>
            </w:r>
          </w:p>
        </w:tc>
      </w:tr>
      <w:tr w:rsidR="007104C2" w:rsidRPr="00DE3E4B" w:rsidTr="006E3408">
        <w:tc>
          <w:tcPr>
            <w:tcW w:w="1726" w:type="dxa"/>
          </w:tcPr>
          <w:p w:rsidR="00FA0A4F" w:rsidRPr="00DE3E4B" w:rsidRDefault="00261855" w:rsidP="00163562">
            <w:r>
              <w:rPr>
                <w:rFonts w:hint="eastAsia"/>
              </w:rPr>
              <w:t>1.0</w:t>
            </w:r>
          </w:p>
        </w:tc>
        <w:tc>
          <w:tcPr>
            <w:tcW w:w="1726" w:type="dxa"/>
          </w:tcPr>
          <w:p w:rsidR="00FA0A4F" w:rsidRPr="00DE3E4B" w:rsidRDefault="00261855" w:rsidP="00163562">
            <w:r>
              <w:t>2014/11/23</w:t>
            </w:r>
          </w:p>
        </w:tc>
        <w:tc>
          <w:tcPr>
            <w:tcW w:w="1726" w:type="dxa"/>
          </w:tcPr>
          <w:p w:rsidR="00FA0A4F" w:rsidRPr="00DE3E4B" w:rsidRDefault="00261855" w:rsidP="00163562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FA0A4F" w:rsidP="00163562"/>
        </w:tc>
        <w:tc>
          <w:tcPr>
            <w:tcW w:w="2721" w:type="dxa"/>
          </w:tcPr>
          <w:p w:rsidR="00FA0A4F" w:rsidRPr="00DE3E4B" w:rsidRDefault="00261855" w:rsidP="00163562">
            <w:r>
              <w:rPr>
                <w:rFonts w:hint="eastAsia"/>
              </w:rPr>
              <w:t>初始化</w:t>
            </w:r>
            <w:r w:rsidR="0010232A">
              <w:rPr>
                <w:rFonts w:hint="eastAsia"/>
              </w:rPr>
              <w:t>文档</w:t>
            </w:r>
            <w:r w:rsidR="0010232A">
              <w:t>结构</w:t>
            </w:r>
          </w:p>
        </w:tc>
      </w:tr>
      <w:tr w:rsidR="007104C2" w:rsidRPr="00DE3E4B" w:rsidTr="006E3408">
        <w:tc>
          <w:tcPr>
            <w:tcW w:w="1726" w:type="dxa"/>
          </w:tcPr>
          <w:p w:rsidR="00FA0A4F" w:rsidRPr="00DE3E4B" w:rsidRDefault="00F81D36" w:rsidP="00163562">
            <w:r>
              <w:rPr>
                <w:rFonts w:hint="eastAsia"/>
              </w:rPr>
              <w:t>1.1</w:t>
            </w:r>
          </w:p>
        </w:tc>
        <w:tc>
          <w:tcPr>
            <w:tcW w:w="1726" w:type="dxa"/>
          </w:tcPr>
          <w:p w:rsidR="00FA0A4F" w:rsidRPr="00DE3E4B" w:rsidRDefault="00F81D36" w:rsidP="00163562">
            <w:r>
              <w:t>2014/12/5</w:t>
            </w:r>
          </w:p>
        </w:tc>
        <w:tc>
          <w:tcPr>
            <w:tcW w:w="1726" w:type="dxa"/>
          </w:tcPr>
          <w:p w:rsidR="00FA0A4F" w:rsidRPr="00DE3E4B" w:rsidRDefault="00F81D36" w:rsidP="00163562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FA0A4F" w:rsidP="00163562"/>
        </w:tc>
        <w:tc>
          <w:tcPr>
            <w:tcW w:w="2721" w:type="dxa"/>
          </w:tcPr>
          <w:p w:rsidR="00F81D36" w:rsidRPr="00DE3E4B" w:rsidRDefault="00F81D36" w:rsidP="009D4135">
            <w:r>
              <w:rPr>
                <w:rFonts w:hint="eastAsia"/>
              </w:rPr>
              <w:t>新增</w:t>
            </w:r>
            <w:r>
              <w:t>用户管理模块</w:t>
            </w:r>
            <w:r w:rsidR="009D4135">
              <w:rPr>
                <w:rFonts w:hint="eastAsia"/>
              </w:rPr>
              <w:t>和</w:t>
            </w:r>
            <w:r>
              <w:rPr>
                <w:rFonts w:hint="eastAsia"/>
              </w:rPr>
              <w:t>数据库</w:t>
            </w:r>
          </w:p>
        </w:tc>
      </w:tr>
      <w:tr w:rsidR="00F70E72" w:rsidRPr="00DE3E4B" w:rsidTr="006E3408">
        <w:tc>
          <w:tcPr>
            <w:tcW w:w="1726" w:type="dxa"/>
          </w:tcPr>
          <w:p w:rsidR="00F70E72" w:rsidRPr="00DE3E4B" w:rsidRDefault="00F70E72" w:rsidP="00F70E72">
            <w:r>
              <w:rPr>
                <w:rFonts w:hint="eastAsia"/>
              </w:rPr>
              <w:t>1.</w:t>
            </w:r>
            <w:r>
              <w:t>2</w:t>
            </w:r>
          </w:p>
        </w:tc>
        <w:tc>
          <w:tcPr>
            <w:tcW w:w="1726" w:type="dxa"/>
          </w:tcPr>
          <w:p w:rsidR="00F70E72" w:rsidRPr="00DE3E4B" w:rsidRDefault="00F70E72" w:rsidP="00F70E72">
            <w:r>
              <w:t>2014/12/8</w:t>
            </w:r>
          </w:p>
        </w:tc>
        <w:tc>
          <w:tcPr>
            <w:tcW w:w="1726" w:type="dxa"/>
          </w:tcPr>
          <w:p w:rsidR="00F70E72" w:rsidRPr="00DE3E4B" w:rsidRDefault="00F70E72" w:rsidP="00F70E72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:rsidR="00F70E72" w:rsidRPr="00DE3E4B" w:rsidRDefault="00F70E72" w:rsidP="00F70E72"/>
        </w:tc>
        <w:tc>
          <w:tcPr>
            <w:tcW w:w="2721" w:type="dxa"/>
          </w:tcPr>
          <w:p w:rsidR="00F70E72" w:rsidRPr="00DE3E4B" w:rsidRDefault="00976C72" w:rsidP="00976C7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</w:t>
            </w:r>
            <w:r w:rsidR="00F70E72">
              <w:t>用户需求</w:t>
            </w:r>
            <w:bookmarkStart w:id="0" w:name="_GoBack"/>
            <w:bookmarkEnd w:id="0"/>
            <w:r w:rsidR="009D4135">
              <w:rPr>
                <w:rFonts w:hint="eastAsia"/>
              </w:rPr>
              <w:t>更新</w:t>
            </w:r>
            <w:r w:rsidR="00F70E72">
              <w:t>和新增</w:t>
            </w:r>
            <w:proofErr w:type="gramStart"/>
            <w:r w:rsidR="00F70E72">
              <w:t>类说明</w:t>
            </w:r>
            <w:proofErr w:type="gramEnd"/>
          </w:p>
        </w:tc>
      </w:tr>
    </w:tbl>
    <w:p w:rsidR="00FA0A4F" w:rsidRPr="00DE3E4B" w:rsidRDefault="00FA0A4F" w:rsidP="00163562"/>
    <w:p w:rsidR="00FA0A4F" w:rsidRPr="00DE3E4B" w:rsidRDefault="00FA0A4F" w:rsidP="00163562">
      <w:r w:rsidRPr="00DE3E4B">
        <w:br w:type="page"/>
      </w:r>
    </w:p>
    <w:bookmarkStart w:id="1" w:name="_Toc405830796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D838F2" w:rsidRPr="00E04F19" w:rsidRDefault="00D838F2" w:rsidP="00FE5C09">
          <w:pPr>
            <w:pStyle w:val="1"/>
          </w:pPr>
          <w:r w:rsidRPr="00E04F19">
            <w:rPr>
              <w:rFonts w:hint="eastAsia"/>
            </w:rPr>
            <w:t>目录</w:t>
          </w:r>
          <w:bookmarkEnd w:id="1"/>
        </w:p>
        <w:p w:rsidR="00F70E72" w:rsidRDefault="00D838F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5830796" w:history="1">
            <w:r w:rsidR="00F70E72" w:rsidRPr="000F2CF8">
              <w:rPr>
                <w:rStyle w:val="a8"/>
                <w:noProof/>
              </w:rPr>
              <w:t>1</w:t>
            </w:r>
            <w:r w:rsidR="00F70E72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F70E72" w:rsidRPr="000F2CF8">
              <w:rPr>
                <w:rStyle w:val="a8"/>
                <w:rFonts w:hint="eastAsia"/>
                <w:noProof/>
              </w:rPr>
              <w:t>目录</w:t>
            </w:r>
            <w:r w:rsidR="00F70E72">
              <w:rPr>
                <w:noProof/>
                <w:webHidden/>
              </w:rPr>
              <w:tab/>
            </w:r>
            <w:r w:rsidR="00F70E72">
              <w:rPr>
                <w:noProof/>
                <w:webHidden/>
              </w:rPr>
              <w:fldChar w:fldCharType="begin"/>
            </w:r>
            <w:r w:rsidR="00F70E72">
              <w:rPr>
                <w:noProof/>
                <w:webHidden/>
              </w:rPr>
              <w:instrText xml:space="preserve"> PAGEREF _Toc405830796 \h </w:instrText>
            </w:r>
            <w:r w:rsidR="00F70E72">
              <w:rPr>
                <w:noProof/>
                <w:webHidden/>
              </w:rPr>
            </w:r>
            <w:r w:rsidR="00F70E72">
              <w:rPr>
                <w:noProof/>
                <w:webHidden/>
              </w:rPr>
              <w:fldChar w:fldCharType="separate"/>
            </w:r>
            <w:r w:rsidR="00F70E72">
              <w:rPr>
                <w:noProof/>
                <w:webHidden/>
              </w:rPr>
              <w:t>2</w:t>
            </w:r>
            <w:r w:rsidR="00F70E72"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7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8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799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0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1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02" w:history="1">
            <w:r w:rsidRPr="000F2CF8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2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3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4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5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6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7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8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19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0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1" w:history="1">
            <w:r w:rsidRPr="000F2CF8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2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3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4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5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6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7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8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29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0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1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2" w:history="1">
            <w:r w:rsidRPr="000F2CF8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8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39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0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1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2" w:history="1">
            <w:r w:rsidRPr="000F2CF8">
              <w:rPr>
                <w:rStyle w:val="a8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3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4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5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6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7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8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noProof/>
              </w:rPr>
              <w:t>EnCache</w:t>
            </w:r>
            <w:r w:rsidRPr="000F2CF8">
              <w:rPr>
                <w:rStyle w:val="a8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49" w:history="1">
            <w:r w:rsidRPr="000F2CF8">
              <w:rPr>
                <w:rStyle w:val="a8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0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21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1" w:history="1">
            <w:r w:rsidRPr="000F2CF8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0E72" w:rsidRDefault="00F70E72">
          <w:pPr>
            <w:pStyle w:val="1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5830852" w:history="1">
            <w:r w:rsidRPr="000F2CF8">
              <w:rPr>
                <w:rStyle w:val="a8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Pr="000F2CF8">
              <w:rPr>
                <w:rStyle w:val="a8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830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163562">
          <w:r w:rsidRPr="00DE3E4B">
            <w:rPr>
              <w:noProof/>
            </w:rPr>
            <w:fldChar w:fldCharType="end"/>
          </w:r>
        </w:p>
      </w:sdtContent>
    </w:sdt>
    <w:p w:rsidR="00FA0A4F" w:rsidRPr="00DE3E4B" w:rsidRDefault="00FA0A4F" w:rsidP="00163562"/>
    <w:p w:rsidR="00FA0A4F" w:rsidRPr="00DE3E4B" w:rsidRDefault="00FA0A4F" w:rsidP="00163562">
      <w:r w:rsidRPr="00DE3E4B">
        <w:br w:type="page"/>
      </w:r>
    </w:p>
    <w:p w:rsidR="00C50840" w:rsidRPr="006E3408" w:rsidRDefault="00FA0A4F" w:rsidP="00FE5C09">
      <w:pPr>
        <w:pStyle w:val="2"/>
      </w:pPr>
      <w:bookmarkStart w:id="2" w:name="_Toc405830797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:rsidR="00C50840" w:rsidRPr="006E3408" w:rsidRDefault="00C50840" w:rsidP="00FE5C09">
      <w:pPr>
        <w:pStyle w:val="2"/>
      </w:pPr>
      <w:bookmarkStart w:id="3" w:name="_Toc405830798"/>
      <w:r w:rsidRPr="006E3408">
        <w:rPr>
          <w:rFonts w:hint="eastAsia"/>
        </w:rPr>
        <w:t>目的</w:t>
      </w:r>
      <w:bookmarkEnd w:id="3"/>
    </w:p>
    <w:p w:rsidR="00C50840" w:rsidRPr="00C9114B" w:rsidRDefault="00C50840" w:rsidP="00FE5C09">
      <w:pPr>
        <w:pStyle w:val="2"/>
      </w:pPr>
      <w:bookmarkStart w:id="4" w:name="_Toc405830799"/>
      <w:r w:rsidRPr="00C9114B">
        <w:rPr>
          <w:rFonts w:hint="eastAsia"/>
        </w:rPr>
        <w:t>范围</w:t>
      </w:r>
      <w:bookmarkEnd w:id="4"/>
    </w:p>
    <w:p w:rsidR="00C50840" w:rsidRPr="00C9114B" w:rsidRDefault="00C50840" w:rsidP="00FE5C09">
      <w:pPr>
        <w:pStyle w:val="2"/>
      </w:pPr>
      <w:bookmarkStart w:id="5" w:name="_Toc405830800"/>
      <w:r w:rsidRPr="00C9114B">
        <w:rPr>
          <w:rFonts w:hint="eastAsia"/>
        </w:rPr>
        <w:t>缩写词列表</w:t>
      </w:r>
      <w:bookmarkEnd w:id="5"/>
    </w:p>
    <w:p w:rsidR="00C9114B" w:rsidRDefault="00C50840" w:rsidP="00FE5C09">
      <w:pPr>
        <w:pStyle w:val="2"/>
      </w:pPr>
      <w:bookmarkStart w:id="6" w:name="_Toc405830801"/>
      <w:r w:rsidRPr="00C9114B">
        <w:rPr>
          <w:rFonts w:hint="eastAsia"/>
        </w:rPr>
        <w:t>参考内容</w:t>
      </w:r>
      <w:bookmarkEnd w:id="6"/>
    </w:p>
    <w:p w:rsidR="00476384" w:rsidRPr="00476384" w:rsidRDefault="00476384" w:rsidP="00476384">
      <w:pPr>
        <w:rPr>
          <w:rFonts w:hint="eastAsia"/>
        </w:rPr>
      </w:pPr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:rsidR="00FA0A4F" w:rsidRPr="00DE3E4B" w:rsidRDefault="005E2113" w:rsidP="00FE5C09">
      <w:pPr>
        <w:pStyle w:val="1"/>
      </w:pPr>
      <w:bookmarkStart w:id="7" w:name="_Toc405830802"/>
      <w:r>
        <w:rPr>
          <w:rFonts w:hint="eastAsia"/>
        </w:rPr>
        <w:t>模块</w:t>
      </w:r>
      <w:r>
        <w:t>设计</w:t>
      </w:r>
      <w:bookmarkEnd w:id="7"/>
    </w:p>
    <w:p w:rsidR="00C50840" w:rsidRPr="00DE3E4B" w:rsidRDefault="00C50840" w:rsidP="00C50840">
      <w:pPr>
        <w:numPr>
          <w:ilvl w:val="0"/>
          <w:numId w:val="6"/>
        </w:numPr>
        <w:rPr>
          <w:rFonts w:asciiTheme="majorEastAsia" w:eastAsiaTheme="majorEastAsia" w:hAnsiTheme="majorEastAsia"/>
          <w:vanish/>
        </w:rPr>
      </w:pPr>
    </w:p>
    <w:p w:rsidR="00C50840" w:rsidRPr="00DE3E4B" w:rsidRDefault="00C50840" w:rsidP="00C50840">
      <w:pPr>
        <w:numPr>
          <w:ilvl w:val="0"/>
          <w:numId w:val="6"/>
        </w:numPr>
        <w:rPr>
          <w:rFonts w:asciiTheme="majorEastAsia" w:eastAsiaTheme="majorEastAsia" w:hAnsiTheme="majorEastAsia"/>
          <w:vanish/>
        </w:rPr>
      </w:pPr>
    </w:p>
    <w:p w:rsidR="00C50840" w:rsidRPr="00DE3E4B" w:rsidRDefault="00C50840" w:rsidP="00C50840">
      <w:pPr>
        <w:numPr>
          <w:ilvl w:val="0"/>
          <w:numId w:val="6"/>
        </w:numPr>
        <w:rPr>
          <w:rFonts w:asciiTheme="majorEastAsia" w:eastAsiaTheme="majorEastAsia" w:hAnsiTheme="majorEastAsia"/>
          <w:vanish/>
        </w:rPr>
      </w:pPr>
    </w:p>
    <w:p w:rsidR="00314AB3" w:rsidRPr="00DE3E4B" w:rsidRDefault="00314AB3" w:rsidP="00314AB3">
      <w:pPr>
        <w:keepNext/>
        <w:keepLines/>
        <w:numPr>
          <w:ilvl w:val="0"/>
          <w:numId w:val="13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8" w:name="_Toc404089748"/>
      <w:bookmarkStart w:id="9" w:name="_Toc404089800"/>
      <w:bookmarkStart w:id="10" w:name="_Toc404090600"/>
      <w:bookmarkStart w:id="11" w:name="_Toc404091202"/>
      <w:bookmarkStart w:id="12" w:name="_Toc404091528"/>
      <w:bookmarkStart w:id="13" w:name="_Toc404195871"/>
      <w:bookmarkStart w:id="14" w:name="_Toc404196251"/>
      <w:bookmarkStart w:id="15" w:name="_Toc404503301"/>
      <w:bookmarkStart w:id="16" w:name="_Toc404504756"/>
      <w:bookmarkStart w:id="17" w:name="_Toc404508365"/>
      <w:bookmarkStart w:id="18" w:name="_Toc404512198"/>
      <w:bookmarkStart w:id="19" w:name="_Toc404522044"/>
      <w:bookmarkStart w:id="20" w:name="_Toc405578736"/>
      <w:bookmarkStart w:id="21" w:name="_Toc405826259"/>
      <w:bookmarkStart w:id="22" w:name="_Toc405830803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314AB3" w:rsidRPr="00DE3E4B" w:rsidRDefault="00314AB3" w:rsidP="00314AB3">
      <w:pPr>
        <w:keepNext/>
        <w:keepLines/>
        <w:numPr>
          <w:ilvl w:val="0"/>
          <w:numId w:val="13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3" w:name="_Toc404089749"/>
      <w:bookmarkStart w:id="24" w:name="_Toc404089801"/>
      <w:bookmarkStart w:id="25" w:name="_Toc404090601"/>
      <w:bookmarkStart w:id="26" w:name="_Toc404091203"/>
      <w:bookmarkStart w:id="27" w:name="_Toc404091529"/>
      <w:bookmarkStart w:id="28" w:name="_Toc404195872"/>
      <w:bookmarkStart w:id="29" w:name="_Toc404196252"/>
      <w:bookmarkStart w:id="30" w:name="_Toc404503302"/>
      <w:bookmarkStart w:id="31" w:name="_Toc404504757"/>
      <w:bookmarkStart w:id="32" w:name="_Toc404508366"/>
      <w:bookmarkStart w:id="33" w:name="_Toc404512199"/>
      <w:bookmarkStart w:id="34" w:name="_Toc404522045"/>
      <w:bookmarkStart w:id="35" w:name="_Toc405578737"/>
      <w:bookmarkStart w:id="36" w:name="_Toc405826260"/>
      <w:bookmarkStart w:id="37" w:name="_Toc405830804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314AB3" w:rsidRPr="00DE3E4B" w:rsidRDefault="00314AB3" w:rsidP="00314AB3">
      <w:pPr>
        <w:keepNext/>
        <w:keepLines/>
        <w:numPr>
          <w:ilvl w:val="0"/>
          <w:numId w:val="13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38" w:name="_Toc404089750"/>
      <w:bookmarkStart w:id="39" w:name="_Toc404089802"/>
      <w:bookmarkStart w:id="40" w:name="_Toc404090602"/>
      <w:bookmarkStart w:id="41" w:name="_Toc404091204"/>
      <w:bookmarkStart w:id="42" w:name="_Toc404091530"/>
      <w:bookmarkStart w:id="43" w:name="_Toc404195873"/>
      <w:bookmarkStart w:id="44" w:name="_Toc404196253"/>
      <w:bookmarkStart w:id="45" w:name="_Toc404503303"/>
      <w:bookmarkStart w:id="46" w:name="_Toc404504758"/>
      <w:bookmarkStart w:id="47" w:name="_Toc404508367"/>
      <w:bookmarkStart w:id="48" w:name="_Toc404512200"/>
      <w:bookmarkStart w:id="49" w:name="_Toc404522046"/>
      <w:bookmarkStart w:id="50" w:name="_Toc405578738"/>
      <w:bookmarkStart w:id="51" w:name="_Toc405826261"/>
      <w:bookmarkStart w:id="52" w:name="_Toc405830805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DF7041" w:rsidRPr="00DF7041" w:rsidRDefault="00DF7041" w:rsidP="00DF7041">
      <w:pPr>
        <w:keepNext/>
        <w:keepLines/>
        <w:numPr>
          <w:ilvl w:val="0"/>
          <w:numId w:val="15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53" w:name="_Toc404091205"/>
      <w:bookmarkStart w:id="54" w:name="_Toc404091531"/>
      <w:bookmarkStart w:id="55" w:name="_Toc404195874"/>
      <w:bookmarkStart w:id="56" w:name="_Toc404196254"/>
      <w:bookmarkStart w:id="57" w:name="_Toc404503304"/>
      <w:bookmarkStart w:id="58" w:name="_Toc404504759"/>
      <w:bookmarkStart w:id="59" w:name="_Toc404508368"/>
      <w:bookmarkStart w:id="60" w:name="_Toc404512201"/>
      <w:bookmarkStart w:id="61" w:name="_Toc404522047"/>
      <w:bookmarkStart w:id="62" w:name="_Toc405578739"/>
      <w:bookmarkStart w:id="63" w:name="_Toc405826262"/>
      <w:bookmarkStart w:id="64" w:name="_Toc405830806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DF7041" w:rsidRPr="00DF7041" w:rsidRDefault="00DF7041" w:rsidP="00DF7041">
      <w:pPr>
        <w:keepNext/>
        <w:keepLines/>
        <w:numPr>
          <w:ilvl w:val="0"/>
          <w:numId w:val="15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65" w:name="_Toc404091206"/>
      <w:bookmarkStart w:id="66" w:name="_Toc404091532"/>
      <w:bookmarkStart w:id="67" w:name="_Toc404195875"/>
      <w:bookmarkStart w:id="68" w:name="_Toc404196255"/>
      <w:bookmarkStart w:id="69" w:name="_Toc404503305"/>
      <w:bookmarkStart w:id="70" w:name="_Toc404504760"/>
      <w:bookmarkStart w:id="71" w:name="_Toc404508369"/>
      <w:bookmarkStart w:id="72" w:name="_Toc404512202"/>
      <w:bookmarkStart w:id="73" w:name="_Toc404522048"/>
      <w:bookmarkStart w:id="74" w:name="_Toc405578740"/>
      <w:bookmarkStart w:id="75" w:name="_Toc405826263"/>
      <w:bookmarkStart w:id="76" w:name="_Toc405830807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DF7041" w:rsidRPr="00DF7041" w:rsidRDefault="00DF7041" w:rsidP="00DF7041">
      <w:pPr>
        <w:keepNext/>
        <w:keepLines/>
        <w:numPr>
          <w:ilvl w:val="0"/>
          <w:numId w:val="15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77" w:name="_Toc404091207"/>
      <w:bookmarkStart w:id="78" w:name="_Toc404091533"/>
      <w:bookmarkStart w:id="79" w:name="_Toc404195876"/>
      <w:bookmarkStart w:id="80" w:name="_Toc404196256"/>
      <w:bookmarkStart w:id="81" w:name="_Toc404503306"/>
      <w:bookmarkStart w:id="82" w:name="_Toc404504761"/>
      <w:bookmarkStart w:id="83" w:name="_Toc404508370"/>
      <w:bookmarkStart w:id="84" w:name="_Toc404512203"/>
      <w:bookmarkStart w:id="85" w:name="_Toc404522049"/>
      <w:bookmarkStart w:id="86" w:name="_Toc405578741"/>
      <w:bookmarkStart w:id="87" w:name="_Toc405826264"/>
      <w:bookmarkStart w:id="88" w:name="_Toc405830808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C9114B" w:rsidRPr="00C9114B" w:rsidRDefault="00C9114B" w:rsidP="00C9114B">
      <w:pPr>
        <w:keepNext/>
        <w:keepLines/>
        <w:numPr>
          <w:ilvl w:val="0"/>
          <w:numId w:val="30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9" w:name="_Toc404196257"/>
      <w:bookmarkStart w:id="90" w:name="_Toc404503307"/>
      <w:bookmarkStart w:id="91" w:name="_Toc404504762"/>
      <w:bookmarkStart w:id="92" w:name="_Toc404508371"/>
      <w:bookmarkStart w:id="93" w:name="_Toc404512204"/>
      <w:bookmarkStart w:id="94" w:name="_Toc404522050"/>
      <w:bookmarkStart w:id="95" w:name="_Toc405578742"/>
      <w:bookmarkStart w:id="96" w:name="_Toc405826265"/>
      <w:bookmarkStart w:id="97" w:name="_Toc405830809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:rsidR="00C9114B" w:rsidRPr="00C9114B" w:rsidRDefault="00C9114B" w:rsidP="00C9114B">
      <w:pPr>
        <w:keepNext/>
        <w:keepLines/>
        <w:numPr>
          <w:ilvl w:val="0"/>
          <w:numId w:val="30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98" w:name="_Toc404196258"/>
      <w:bookmarkStart w:id="99" w:name="_Toc404503308"/>
      <w:bookmarkStart w:id="100" w:name="_Toc404504763"/>
      <w:bookmarkStart w:id="101" w:name="_Toc404508372"/>
      <w:bookmarkStart w:id="102" w:name="_Toc404512205"/>
      <w:bookmarkStart w:id="103" w:name="_Toc404522051"/>
      <w:bookmarkStart w:id="104" w:name="_Toc405578743"/>
      <w:bookmarkStart w:id="105" w:name="_Toc405826266"/>
      <w:bookmarkStart w:id="106" w:name="_Toc405830810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C9114B" w:rsidRPr="00C9114B" w:rsidRDefault="00C9114B" w:rsidP="00C9114B">
      <w:pPr>
        <w:keepNext/>
        <w:keepLines/>
        <w:numPr>
          <w:ilvl w:val="0"/>
          <w:numId w:val="30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7" w:name="_Toc404196259"/>
      <w:bookmarkStart w:id="108" w:name="_Toc404503309"/>
      <w:bookmarkStart w:id="109" w:name="_Toc404504764"/>
      <w:bookmarkStart w:id="110" w:name="_Toc404508373"/>
      <w:bookmarkStart w:id="111" w:name="_Toc404512206"/>
      <w:bookmarkStart w:id="112" w:name="_Toc404522052"/>
      <w:bookmarkStart w:id="113" w:name="_Toc405578744"/>
      <w:bookmarkStart w:id="114" w:name="_Toc405826267"/>
      <w:bookmarkStart w:id="115" w:name="_Toc405830811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:rsidR="009642B3" w:rsidRPr="009642B3" w:rsidRDefault="009642B3" w:rsidP="00FE5C09">
      <w:pPr>
        <w:pStyle w:val="2"/>
      </w:pPr>
      <w:bookmarkStart w:id="116" w:name="_Toc405830812"/>
      <w:r w:rsidRPr="009642B3">
        <w:rPr>
          <w:rFonts w:hint="eastAsia"/>
        </w:rPr>
        <w:t>功能模板设计说明</w:t>
      </w:r>
      <w:bookmarkEnd w:id="116"/>
    </w:p>
    <w:p w:rsidR="009642B3" w:rsidRPr="009642B3" w:rsidRDefault="00A22E25" w:rsidP="00FE5C09">
      <w:pPr>
        <w:pStyle w:val="2"/>
      </w:pPr>
      <w:bookmarkStart w:id="117" w:name="_Toc405830813"/>
      <w:r w:rsidRPr="00A22E25">
        <w:rPr>
          <w:rFonts w:hint="eastAsia"/>
        </w:rPr>
        <w:t>用户管理</w:t>
      </w:r>
      <w:bookmarkEnd w:id="117"/>
    </w:p>
    <w:p w:rsidR="009642B3" w:rsidRPr="006E3408" w:rsidRDefault="00693E2D" w:rsidP="00163562">
      <w:pPr>
        <w:pStyle w:val="3"/>
      </w:pPr>
      <w:bookmarkStart w:id="118" w:name="_Toc405830814"/>
      <w:r w:rsidRPr="006E3408">
        <w:rPr>
          <w:rFonts w:hint="eastAsia"/>
        </w:rPr>
        <w:t>目标</w:t>
      </w:r>
      <w:bookmarkEnd w:id="118"/>
    </w:p>
    <w:p w:rsidR="00693E2D" w:rsidRPr="006E3408" w:rsidRDefault="00693E2D" w:rsidP="00163562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:rsidR="009E12EE" w:rsidRDefault="009E12EE" w:rsidP="00163562">
      <w:pPr>
        <w:pStyle w:val="3"/>
      </w:pPr>
      <w:bookmarkStart w:id="119" w:name="_Toc405830815"/>
      <w:r>
        <w:rPr>
          <w:rFonts w:hint="eastAsia"/>
        </w:rPr>
        <w:t>用户</w:t>
      </w:r>
      <w:r>
        <w:t>需求</w:t>
      </w:r>
      <w:bookmarkEnd w:id="11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C_0</w:t>
            </w:r>
            <w:r>
              <w:rPr>
                <w:rFonts w:ascii="楷体" w:hAnsi="楷体"/>
              </w:rPr>
              <w:t>06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管理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R_0</w:t>
            </w:r>
            <w:r>
              <w:rPr>
                <w:rFonts w:ascii="楷体" w:hAnsi="楷体"/>
              </w:rPr>
              <w:t>10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R_05 –系统</w:t>
            </w:r>
            <w:r>
              <w:rPr>
                <w:rFonts w:ascii="楷体" w:hAnsi="楷体" w:hint="eastAsia"/>
              </w:rPr>
              <w:t>管理员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lastRenderedPageBreak/>
              <w:t>用户界面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object w:dxaOrig="9840" w:dyaOrig="7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65pt;height:309.5pt" o:ole="">
                  <v:imagedata r:id="rId9" o:title=""/>
                </v:shape>
                <o:OLEObject Type="Embed" ProgID="PBrush" ShapeID="_x0000_i1025" DrawAspect="Content" ObjectID="_1479572989" r:id="rId10"/>
              </w:objec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>
                <v:shape id="_x0000_i1026" type="#_x0000_t75" style="width:303.05pt;height:182.15pt" o:ole="">
                  <v:imagedata r:id="rId11" o:title=""/>
                </v:shape>
                <o:OLEObject Type="Embed" ProgID="Visio.Drawing.15" ShapeID="_x0000_i1026" DrawAspect="Content" ObjectID="_1479572990" r:id="rId12"/>
              </w:objec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触发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</w:t>
            </w:r>
            <w:r>
              <w:rPr>
                <w:rFonts w:ascii="楷体" w:hAnsi="楷体"/>
              </w:rPr>
              <w:t>用户信息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需求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前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后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:rsidR="00E50DD9" w:rsidRPr="00A056A8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:rsidR="00E50DD9" w:rsidRPr="003750FB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:rsidR="00E50DD9" w:rsidRPr="00225E9A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7,UC_008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:rsidR="00E50DD9" w:rsidRPr="00A056A8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:rsidR="00E50DD9" w:rsidRPr="00717B5D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</w:tbl>
    <w:p w:rsidR="00C5581D" w:rsidRPr="00C5581D" w:rsidRDefault="00C5581D" w:rsidP="00163562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C_007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户管理-创建</w:t>
            </w:r>
            <w:r w:rsidRPr="00E50DD9">
              <w:rPr>
                <w:rFonts w:ascii="楷体" w:hAnsi="楷体"/>
              </w:rPr>
              <w:t>用户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R_010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/>
              </w:rPr>
              <w:t>USR_05 –系统</w:t>
            </w:r>
            <w:r w:rsidRPr="00E50DD9">
              <w:rPr>
                <w:rFonts w:ascii="楷体" w:hAnsi="楷体" w:hint="eastAsia"/>
              </w:rPr>
              <w:t>管理员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户界面</w:t>
            </w:r>
          </w:p>
        </w:tc>
        <w:tc>
          <w:tcPr>
            <w:tcW w:w="6835" w:type="dxa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用例</w:t>
            </w:r>
            <w:r w:rsidRPr="00E50DD9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>
                <v:shape id="_x0000_i1027" type="#_x0000_t75" style="width:303.05pt;height:182.15pt" o:ole="">
                  <v:imagedata r:id="rId13" o:title=""/>
                </v:shape>
                <o:OLEObject Type="Embed" ProgID="Visio.Drawing.15" ShapeID="_x0000_i1027" DrawAspect="Content" ObjectID="_1479572991" r:id="rId14"/>
              </w:objec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触发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增加</w:t>
            </w:r>
            <w:r>
              <w:rPr>
                <w:rFonts w:ascii="楷体" w:hAnsi="楷体"/>
              </w:rPr>
              <w:t>用户信息需求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前置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后置</w:t>
            </w:r>
            <w:r w:rsidRPr="00E50DD9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E50DD9" w:rsidRDefault="00E50DD9" w:rsidP="00E50DD9">
            <w:pPr>
              <w:rPr>
                <w:rFonts w:ascii="楷体" w:hAnsi="楷体"/>
              </w:rPr>
            </w:pPr>
            <w:r w:rsidRPr="00E50DD9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:rsidR="00E50DD9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点击eOrder订餐</w:t>
            </w:r>
            <w:r>
              <w:rPr>
                <w:rFonts w:ascii="楷体" w:hAnsi="楷体"/>
              </w:rPr>
              <w:t>管理系统后台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左侧用户</w:t>
            </w:r>
            <w:r>
              <w:rPr>
                <w:rFonts w:ascii="楷体" w:hAnsi="楷体" w:hint="eastAsia"/>
              </w:rPr>
              <w:t>管理</w:t>
            </w:r>
            <w:r>
              <w:rPr>
                <w:rFonts w:ascii="楷体" w:hAnsi="楷体"/>
              </w:rPr>
              <w:t>菜单，</w:t>
            </w:r>
            <w:r>
              <w:rPr>
                <w:rFonts w:ascii="楷体" w:hAnsi="楷体" w:hint="eastAsia"/>
              </w:rPr>
              <w:t>进入</w:t>
            </w:r>
            <w:r>
              <w:rPr>
                <w:rFonts w:ascii="楷体" w:hAnsi="楷体"/>
              </w:rPr>
              <w:t>用户管理页面</w:t>
            </w:r>
          </w:p>
          <w:p w:rsidR="00E50DD9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页面显示系统</w:t>
            </w:r>
            <w:r>
              <w:rPr>
                <w:rFonts w:ascii="楷体" w:hAnsi="楷体"/>
              </w:rPr>
              <w:t>所有的用户信息列表</w:t>
            </w:r>
          </w:p>
          <w:p w:rsidR="00E50DD9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在</w:t>
            </w:r>
            <w:r>
              <w:rPr>
                <w:rFonts w:ascii="楷体" w:hAnsi="楷体"/>
              </w:rPr>
              <w:t>增加新用户的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内，</w:t>
            </w:r>
            <w:r>
              <w:rPr>
                <w:rFonts w:ascii="楷体" w:hAnsi="楷体" w:hint="eastAsia"/>
              </w:rPr>
              <w:t>输入用户</w:t>
            </w:r>
            <w:r>
              <w:rPr>
                <w:rFonts w:ascii="楷体" w:hAnsi="楷体"/>
              </w:rPr>
              <w:t>信息</w:t>
            </w:r>
          </w:p>
          <w:p w:rsidR="00E50DD9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增加创建</w:t>
            </w:r>
            <w:r>
              <w:rPr>
                <w:rFonts w:ascii="楷体" w:hAnsi="楷体"/>
              </w:rPr>
              <w:t>新用户按钮</w:t>
            </w:r>
            <w:r>
              <w:rPr>
                <w:rFonts w:ascii="楷体" w:hAnsi="楷体" w:hint="eastAsia"/>
              </w:rPr>
              <w:t>提交</w:t>
            </w:r>
            <w:r>
              <w:rPr>
                <w:rFonts w:ascii="楷体" w:hAnsi="楷体"/>
              </w:rPr>
              <w:t>新用户</w:t>
            </w:r>
            <w:r>
              <w:rPr>
                <w:rFonts w:ascii="楷体" w:hAnsi="楷体" w:hint="eastAsia"/>
              </w:rPr>
              <w:t>信息，</w:t>
            </w:r>
            <w:r>
              <w:rPr>
                <w:rFonts w:ascii="楷体" w:hAnsi="楷体"/>
              </w:rPr>
              <w:t>系统</w:t>
            </w:r>
            <w:r>
              <w:rPr>
                <w:rFonts w:ascii="楷体" w:hAnsi="楷体" w:hint="eastAsia"/>
              </w:rPr>
              <w:t>显示</w:t>
            </w:r>
            <w:r>
              <w:rPr>
                <w:rFonts w:ascii="楷体" w:hAnsi="楷体"/>
              </w:rPr>
              <w:t>Msg701</w:t>
            </w:r>
          </w:p>
          <w:p w:rsidR="00E50DD9" w:rsidRPr="00784F16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系统</w:t>
            </w:r>
            <w:r>
              <w:rPr>
                <w:rFonts w:ascii="楷体" w:hAnsi="楷体"/>
              </w:rPr>
              <w:t>显示用户加入</w:t>
            </w:r>
            <w:r>
              <w:rPr>
                <w:rFonts w:ascii="楷体" w:hAnsi="楷体" w:hint="eastAsia"/>
              </w:rPr>
              <w:t>了</w:t>
            </w:r>
            <w:r>
              <w:rPr>
                <w:rFonts w:ascii="楷体" w:hAnsi="楷体"/>
              </w:rPr>
              <w:t>用户列表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:rsidR="00E50DD9" w:rsidRPr="003750FB" w:rsidRDefault="00E50DD9" w:rsidP="00E50DD9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没输入所有的</w:t>
            </w:r>
            <w:r>
              <w:rPr>
                <w:rFonts w:ascii="楷体" w:hAnsi="楷体" w:hint="eastAsia"/>
              </w:rPr>
              <w:t>用户</w:t>
            </w:r>
            <w:r w:rsidRPr="003750FB">
              <w:rPr>
                <w:rFonts w:ascii="楷体" w:hAnsi="楷体"/>
              </w:rPr>
              <w:t>信息，系统提示</w:t>
            </w:r>
            <w:r>
              <w:rPr>
                <w:rFonts w:ascii="楷体" w:hAnsi="楷体"/>
              </w:rPr>
              <w:t>Msg702</w:t>
            </w:r>
          </w:p>
          <w:p w:rsidR="00E50DD9" w:rsidRPr="003750FB" w:rsidRDefault="00E50DD9" w:rsidP="00E50DD9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回到</w:t>
            </w:r>
            <w:r w:rsidRPr="003750FB">
              <w:rPr>
                <w:rFonts w:ascii="楷体" w:hAnsi="楷体"/>
              </w:rPr>
              <w:t>主流程</w:t>
            </w:r>
            <w:r w:rsidRPr="003750FB">
              <w:rPr>
                <w:rFonts w:ascii="楷体" w:hAnsi="楷体" w:hint="eastAsia"/>
              </w:rPr>
              <w:t>4</w:t>
            </w:r>
          </w:p>
        </w:tc>
      </w:tr>
      <w:tr w:rsidR="00E50DD9" w:rsidRPr="00606011" w:rsidTr="001F74D5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:rsidR="00E50DD9" w:rsidRPr="00B10DC7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 xml:space="preserve"> 员工</w:t>
            </w:r>
            <w:r w:rsidRPr="00B10DC7">
              <w:rPr>
                <w:rFonts w:ascii="楷体" w:hAnsi="楷体" w:hint="eastAsia"/>
              </w:rPr>
              <w:t>号重复</w:t>
            </w:r>
            <w:r w:rsidRPr="00B10DC7">
              <w:rPr>
                <w:rFonts w:ascii="楷体" w:hAnsi="楷体"/>
              </w:rPr>
              <w:t>，提示Msg</w:t>
            </w:r>
            <w:r>
              <w:rPr>
                <w:rFonts w:ascii="楷体" w:hAnsi="楷体"/>
              </w:rPr>
              <w:t>7</w:t>
            </w:r>
            <w:r w:rsidRPr="00B10DC7">
              <w:rPr>
                <w:rFonts w:ascii="楷体" w:hAnsi="楷体"/>
              </w:rPr>
              <w:t>03</w:t>
            </w:r>
          </w:p>
          <w:p w:rsidR="00E50DD9" w:rsidRPr="00CD693A" w:rsidRDefault="00E50DD9" w:rsidP="00E50DD9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 xml:space="preserve"> </w:t>
            </w:r>
            <w:r>
              <w:rPr>
                <w:rFonts w:ascii="楷体" w:hAnsi="楷体" w:hint="eastAsia"/>
              </w:rPr>
              <w:t>手机号</w:t>
            </w:r>
            <w:r>
              <w:rPr>
                <w:rFonts w:ascii="楷体" w:hAnsi="楷体"/>
              </w:rPr>
              <w:t>重复，提示Msg704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E50DD9" w:rsidRPr="00606011" w:rsidTr="001F74D5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:rsidR="00E50DD9" w:rsidRPr="00DC2336" w:rsidRDefault="00E50DD9" w:rsidP="00E50DD9">
            <w:pPr>
              <w:rPr>
                <w:rFonts w:ascii="楷体" w:hAnsi="楷体"/>
              </w:rPr>
            </w:pPr>
            <w:r w:rsidRPr="00225E9A"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/>
              </w:rPr>
              <w:t>列表按照</w:t>
            </w:r>
            <w:r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 w:hint="eastAsia"/>
              </w:rPr>
              <w:t>拼音</w:t>
            </w:r>
            <w:r>
              <w:rPr>
                <w:rFonts w:ascii="楷体" w:hAnsi="楷体" w:hint="eastAsia"/>
              </w:rPr>
              <w:t>字母a-z</w:t>
            </w:r>
            <w:r w:rsidRPr="00225E9A">
              <w:rPr>
                <w:rFonts w:ascii="楷体" w:hAnsi="楷体"/>
              </w:rPr>
              <w:t>显示</w:t>
            </w:r>
          </w:p>
        </w:tc>
      </w:tr>
      <w:tr w:rsidR="00E50DD9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E50DD9" w:rsidRPr="00606011" w:rsidRDefault="00E50DD9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:rsidR="00E50DD9" w:rsidRPr="00717B5D" w:rsidRDefault="00E50DD9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</w:t>
            </w:r>
            <w:r w:rsidRPr="00606011">
              <w:rPr>
                <w:rFonts w:ascii="楷体" w:hAnsi="楷体"/>
              </w:rPr>
              <w:t>信息包括：</w:t>
            </w:r>
            <w:r>
              <w:rPr>
                <w:rFonts w:ascii="楷体" w:hAnsi="楷体" w:hint="eastAsia"/>
              </w:rPr>
              <w:t>用户名（用户名</w:t>
            </w:r>
            <w:r>
              <w:rPr>
                <w:rFonts w:ascii="楷体" w:hAnsi="楷体"/>
              </w:rPr>
              <w:t>为姓名的拼</w:t>
            </w:r>
            <w:r>
              <w:rPr>
                <w:rFonts w:ascii="楷体" w:hAnsi="楷体" w:hint="eastAsia"/>
              </w:rPr>
              <w:t>音，忽略</w:t>
            </w:r>
            <w:r>
              <w:rPr>
                <w:rFonts w:ascii="楷体" w:hAnsi="楷体"/>
              </w:rPr>
              <w:t>大小写</w:t>
            </w:r>
            <w:r>
              <w:rPr>
                <w:rFonts w:ascii="楷体" w:hAnsi="楷体" w:hint="eastAsia"/>
              </w:rPr>
              <w:t>，</w:t>
            </w:r>
            <w:r>
              <w:rPr>
                <w:rFonts w:ascii="楷体" w:hAnsi="楷体"/>
              </w:rPr>
              <w:t>相同用户的加数字</w:t>
            </w:r>
            <w:r>
              <w:rPr>
                <w:rFonts w:ascii="楷体" w:hAnsi="楷体" w:hint="eastAsia"/>
              </w:rPr>
              <w:t>区分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员工号（为5位</w:t>
            </w:r>
            <w:r>
              <w:rPr>
                <w:rFonts w:ascii="楷体" w:hAnsi="楷体"/>
              </w:rPr>
              <w:t>数字），</w:t>
            </w:r>
            <w:r>
              <w:rPr>
                <w:rFonts w:ascii="楷体" w:hAnsi="楷体" w:hint="eastAsia"/>
              </w:rPr>
              <w:t>手机号</w:t>
            </w:r>
            <w:r>
              <w:rPr>
                <w:rFonts w:ascii="楷体" w:hAnsi="楷体"/>
              </w:rPr>
              <w:t>，</w:t>
            </w:r>
            <w:r>
              <w:rPr>
                <w:rFonts w:ascii="楷体" w:hAnsi="楷体" w:hint="eastAsia"/>
              </w:rPr>
              <w:t>密码（默认密码</w:t>
            </w:r>
            <w:r>
              <w:rPr>
                <w:rFonts w:ascii="楷体" w:hAnsi="楷体"/>
              </w:rPr>
              <w:t>为手机号后</w:t>
            </w:r>
            <w:r>
              <w:rPr>
                <w:rFonts w:ascii="楷体" w:hAnsi="楷体" w:hint="eastAsia"/>
              </w:rPr>
              <w:t>6位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确认</w:t>
            </w:r>
            <w:r>
              <w:rPr>
                <w:rFonts w:ascii="楷体" w:hAnsi="楷体"/>
              </w:rPr>
              <w:t>密码，用户状态</w:t>
            </w:r>
            <w:r>
              <w:rPr>
                <w:rFonts w:ascii="楷体" w:hAnsi="楷体" w:hint="eastAsia"/>
              </w:rPr>
              <w:t>（在职</w:t>
            </w:r>
            <w:r>
              <w:rPr>
                <w:rFonts w:ascii="楷体" w:hAnsi="楷体"/>
              </w:rPr>
              <w:t>，离职）</w:t>
            </w:r>
          </w:p>
        </w:tc>
      </w:tr>
    </w:tbl>
    <w:p w:rsidR="00BE7653" w:rsidRPr="00E50DD9" w:rsidRDefault="00BE7653" w:rsidP="00163562"/>
    <w:tbl>
      <w:tblPr>
        <w:tblStyle w:val="a5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lastRenderedPageBreak/>
              <w:t>用例</w:t>
            </w:r>
            <w:r w:rsidRPr="00606011">
              <w:rPr>
                <w:rFonts w:ascii="楷体" w:hAnsi="楷体"/>
              </w:rPr>
              <w:t>编号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C_0</w:t>
            </w:r>
            <w:r>
              <w:rPr>
                <w:rFonts w:ascii="楷体" w:hAnsi="楷体"/>
              </w:rPr>
              <w:t>08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描述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管理-更新用户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来源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/>
              </w:rPr>
              <w:t>UR_0</w:t>
            </w:r>
            <w:r>
              <w:rPr>
                <w:rFonts w:ascii="楷体" w:hAnsi="楷体"/>
              </w:rPr>
              <w:t>10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用户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R_05 –系统</w:t>
            </w:r>
            <w:r>
              <w:rPr>
                <w:rFonts w:ascii="楷体" w:hAnsi="楷体" w:hint="eastAsia"/>
              </w:rPr>
              <w:t>管理员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户界面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n/a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用例</w:t>
            </w:r>
            <w:r w:rsidRPr="00606011">
              <w:rPr>
                <w:rFonts w:ascii="楷体" w:hAnsi="楷体"/>
              </w:rPr>
              <w:t>图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B20C64">
              <w:rPr>
                <w:rFonts w:ascii="楷体" w:hAnsi="楷体"/>
              </w:rPr>
              <w:object w:dxaOrig="7230" w:dyaOrig="4350">
                <v:shape id="_x0000_i1028" type="#_x0000_t75" style="width:303.05pt;height:182.15pt" o:ole="">
                  <v:imagedata r:id="rId15" o:title=""/>
                </v:shape>
                <o:OLEObject Type="Embed" ProgID="Visio.Drawing.15" ShapeID="_x0000_i1028" DrawAspect="Content" ObjectID="_1479572992" r:id="rId16"/>
              </w:objec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触发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得到</w:t>
            </w:r>
            <w:r>
              <w:rPr>
                <w:rFonts w:ascii="楷体" w:hAnsi="楷体"/>
              </w:rPr>
              <w:t>用户信息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需求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前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C_005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后置</w:t>
            </w:r>
            <w:r w:rsidRPr="00606011">
              <w:rPr>
                <w:rFonts w:ascii="楷体" w:hAnsi="楷体"/>
              </w:rPr>
              <w:t>条件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主流程</w:t>
            </w:r>
          </w:p>
        </w:tc>
        <w:tc>
          <w:tcPr>
            <w:tcW w:w="6835" w:type="dxa"/>
          </w:tcPr>
          <w:p w:rsidR="00194005" w:rsidRDefault="00194005" w:rsidP="00194005">
            <w:pPr>
              <w:pStyle w:val="a3"/>
              <w:numPr>
                <w:ilvl w:val="0"/>
                <w:numId w:val="50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进入</w:t>
            </w:r>
            <w:r>
              <w:rPr>
                <w:rFonts w:ascii="楷体" w:hAnsi="楷体"/>
              </w:rPr>
              <w:t>用户信息列表</w:t>
            </w:r>
          </w:p>
          <w:p w:rsidR="00194005" w:rsidRPr="00606011" w:rsidRDefault="00194005" w:rsidP="00194005">
            <w:pPr>
              <w:pStyle w:val="a3"/>
              <w:numPr>
                <w:ilvl w:val="0"/>
                <w:numId w:val="50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需要更新的</w:t>
            </w:r>
            <w:r>
              <w:rPr>
                <w:rFonts w:ascii="楷体" w:hAnsi="楷体"/>
              </w:rPr>
              <w:t>用</w:t>
            </w:r>
            <w:r>
              <w:rPr>
                <w:rFonts w:ascii="楷体" w:hAnsi="楷体" w:hint="eastAsia"/>
              </w:rPr>
              <w:t>户</w:t>
            </w:r>
            <w:r>
              <w:rPr>
                <w:rFonts w:ascii="楷体" w:hAnsi="楷体"/>
              </w:rPr>
              <w:t>名</w:t>
            </w:r>
            <w:r>
              <w:rPr>
                <w:rFonts w:ascii="楷体" w:hAnsi="楷体" w:hint="eastAsia"/>
              </w:rPr>
              <w:t>对应的</w:t>
            </w:r>
            <w:r>
              <w:rPr>
                <w:rFonts w:ascii="楷体" w:hAnsi="楷体"/>
              </w:rPr>
              <w:t>编辑按钮</w:t>
            </w:r>
          </w:p>
          <w:p w:rsidR="00194005" w:rsidRDefault="00194005" w:rsidP="00194005">
            <w:pPr>
              <w:pStyle w:val="a3"/>
              <w:numPr>
                <w:ilvl w:val="0"/>
                <w:numId w:val="50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在</w:t>
            </w:r>
            <w:r>
              <w:rPr>
                <w:rFonts w:ascii="楷体" w:hAnsi="楷体"/>
              </w:rPr>
              <w:t>用户</w:t>
            </w:r>
            <w:r>
              <w:rPr>
                <w:rFonts w:ascii="楷体" w:hAnsi="楷体" w:hint="eastAsia"/>
              </w:rPr>
              <w:t>信息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页面</w:t>
            </w:r>
            <w:r>
              <w:rPr>
                <w:rFonts w:ascii="楷体" w:hAnsi="楷体"/>
              </w:rPr>
              <w:t>内，</w:t>
            </w:r>
            <w:r>
              <w:rPr>
                <w:rFonts w:ascii="楷体" w:hAnsi="楷体" w:hint="eastAsia"/>
              </w:rPr>
              <w:t>输入</w:t>
            </w:r>
            <w:r>
              <w:rPr>
                <w:rFonts w:ascii="楷体" w:hAnsi="楷体"/>
              </w:rPr>
              <w:t>更新</w:t>
            </w:r>
            <w:r>
              <w:rPr>
                <w:rFonts w:ascii="楷体" w:hAnsi="楷体" w:hint="eastAsia"/>
              </w:rPr>
              <w:t>需求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信息</w:t>
            </w:r>
          </w:p>
          <w:p w:rsidR="00194005" w:rsidRDefault="00194005" w:rsidP="00194005">
            <w:pPr>
              <w:pStyle w:val="a3"/>
              <w:numPr>
                <w:ilvl w:val="0"/>
                <w:numId w:val="50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管理员</w:t>
            </w:r>
            <w:r>
              <w:rPr>
                <w:rFonts w:ascii="楷体" w:hAnsi="楷体"/>
              </w:rPr>
              <w:t>点击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用户信息页面的完成按钮</w:t>
            </w:r>
            <w:r>
              <w:rPr>
                <w:rFonts w:ascii="楷体" w:hAnsi="楷体" w:hint="eastAsia"/>
              </w:rPr>
              <w:t>提交</w:t>
            </w:r>
            <w:r>
              <w:rPr>
                <w:rFonts w:ascii="楷体" w:hAnsi="楷体"/>
              </w:rPr>
              <w:t>用户</w:t>
            </w:r>
            <w:r>
              <w:rPr>
                <w:rFonts w:ascii="楷体" w:hAnsi="楷体" w:hint="eastAsia"/>
              </w:rPr>
              <w:t>更新信息，</w:t>
            </w:r>
            <w:r>
              <w:rPr>
                <w:rFonts w:ascii="楷体" w:hAnsi="楷体"/>
              </w:rPr>
              <w:t>系统</w:t>
            </w:r>
            <w:r>
              <w:rPr>
                <w:rFonts w:ascii="楷体" w:hAnsi="楷体" w:hint="eastAsia"/>
              </w:rPr>
              <w:t>显示</w:t>
            </w:r>
            <w:r>
              <w:rPr>
                <w:rFonts w:ascii="楷体" w:hAnsi="楷体"/>
              </w:rPr>
              <w:t>Msg801</w:t>
            </w:r>
          </w:p>
          <w:p w:rsidR="00194005" w:rsidRPr="00784F16" w:rsidRDefault="00194005" w:rsidP="00194005">
            <w:pPr>
              <w:pStyle w:val="a3"/>
              <w:numPr>
                <w:ilvl w:val="0"/>
                <w:numId w:val="50"/>
              </w:numPr>
              <w:jc w:val="both"/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系统</w:t>
            </w:r>
            <w:r>
              <w:rPr>
                <w:rFonts w:ascii="楷体" w:hAnsi="楷体"/>
              </w:rPr>
              <w:t>显示</w:t>
            </w: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的用户</w:t>
            </w:r>
            <w:r>
              <w:rPr>
                <w:rFonts w:ascii="楷体" w:hAnsi="楷体" w:hint="eastAsia"/>
              </w:rPr>
              <w:t>信息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备选</w:t>
            </w:r>
            <w:r w:rsidRPr="00606011">
              <w:rPr>
                <w:rFonts w:ascii="楷体" w:hAnsi="楷体"/>
              </w:rPr>
              <w:t>流程</w:t>
            </w:r>
          </w:p>
        </w:tc>
        <w:tc>
          <w:tcPr>
            <w:tcW w:w="6835" w:type="dxa"/>
          </w:tcPr>
          <w:p w:rsidR="00194005" w:rsidRPr="00CD693A" w:rsidRDefault="00194005" w:rsidP="00194005">
            <w:pPr>
              <w:pStyle w:val="a3"/>
              <w:numPr>
                <w:ilvl w:val="1"/>
                <w:numId w:val="49"/>
              </w:numPr>
              <w:jc w:val="both"/>
              <w:rPr>
                <w:rFonts w:ascii="楷体" w:hAnsi="楷体"/>
              </w:rPr>
            </w:pPr>
            <w:r w:rsidRPr="00CD693A">
              <w:rPr>
                <w:rFonts w:ascii="楷体" w:hAnsi="楷体" w:hint="eastAsia"/>
              </w:rPr>
              <w:t>用户</w:t>
            </w:r>
            <w:r w:rsidRPr="00CD693A">
              <w:rPr>
                <w:rFonts w:ascii="楷体" w:hAnsi="楷体"/>
              </w:rPr>
              <w:t>点击删除按钮</w:t>
            </w:r>
            <w:r w:rsidRPr="00CD693A">
              <w:rPr>
                <w:rFonts w:ascii="楷体" w:hAnsi="楷体" w:hint="eastAsia"/>
              </w:rPr>
              <w:t>，系统</w:t>
            </w:r>
            <w:r w:rsidRPr="00CD693A">
              <w:rPr>
                <w:rFonts w:ascii="楷体" w:hAnsi="楷体"/>
              </w:rPr>
              <w:t>不显示</w:t>
            </w:r>
            <w:r w:rsidRPr="00CD693A">
              <w:rPr>
                <w:rFonts w:ascii="楷体" w:hAnsi="楷体" w:hint="eastAsia"/>
              </w:rPr>
              <w:t>该</w:t>
            </w:r>
            <w:r w:rsidRPr="00CD693A">
              <w:rPr>
                <w:rFonts w:ascii="楷体" w:hAnsi="楷体"/>
              </w:rPr>
              <w:t>用户信息</w:t>
            </w:r>
          </w:p>
          <w:p w:rsidR="00194005" w:rsidRPr="00CD693A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回到主流程1</w:t>
            </w:r>
          </w:p>
          <w:p w:rsidR="00194005" w:rsidRPr="002B56F8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4.</w:t>
            </w:r>
            <w:r>
              <w:rPr>
                <w:rFonts w:ascii="楷体" w:hAnsi="楷体"/>
              </w:rPr>
              <w:t>1</w:t>
            </w:r>
            <w:r w:rsidRPr="002B56F8">
              <w:rPr>
                <w:rFonts w:ascii="楷体" w:hAnsi="楷体" w:hint="eastAsia"/>
              </w:rPr>
              <w:t>管理员删除了用户的</w:t>
            </w:r>
            <w:r w:rsidRPr="002B56F8">
              <w:rPr>
                <w:rFonts w:ascii="楷体" w:hAnsi="楷体"/>
              </w:rPr>
              <w:t>信息某一个或者</w:t>
            </w:r>
            <w:r w:rsidRPr="002B56F8">
              <w:rPr>
                <w:rFonts w:ascii="楷体" w:hAnsi="楷体" w:hint="eastAsia"/>
              </w:rPr>
              <w:t>多个</w:t>
            </w:r>
            <w:r w:rsidRPr="002B56F8">
              <w:rPr>
                <w:rFonts w:ascii="楷体" w:hAnsi="楷体"/>
              </w:rPr>
              <w:t>字段的值，系统提示Msg802</w:t>
            </w:r>
          </w:p>
          <w:p w:rsidR="00194005" w:rsidRDefault="00194005" w:rsidP="001F74D5">
            <w:pPr>
              <w:rPr>
                <w:rFonts w:ascii="楷体" w:hAnsi="楷体"/>
              </w:rPr>
            </w:pPr>
            <w:r w:rsidRPr="003750FB">
              <w:rPr>
                <w:rFonts w:ascii="楷体" w:hAnsi="楷体" w:hint="eastAsia"/>
              </w:rPr>
              <w:t>回到</w:t>
            </w:r>
            <w:r w:rsidRPr="003750FB">
              <w:rPr>
                <w:rFonts w:ascii="楷体" w:hAnsi="楷体"/>
              </w:rPr>
              <w:t>主流程</w:t>
            </w:r>
            <w:r w:rsidRPr="003750FB">
              <w:rPr>
                <w:rFonts w:ascii="楷体" w:hAnsi="楷体" w:hint="eastAsia"/>
              </w:rPr>
              <w:t>4</w:t>
            </w:r>
          </w:p>
          <w:p w:rsidR="00194005" w:rsidRPr="002B56F8" w:rsidRDefault="00194005" w:rsidP="00194005">
            <w:pPr>
              <w:pStyle w:val="a3"/>
              <w:numPr>
                <w:ilvl w:val="1"/>
                <w:numId w:val="46"/>
              </w:numPr>
              <w:jc w:val="both"/>
              <w:rPr>
                <w:rFonts w:ascii="楷体" w:hAnsi="楷体"/>
              </w:rPr>
            </w:pPr>
            <w:r w:rsidRPr="002B56F8">
              <w:rPr>
                <w:rFonts w:ascii="楷体" w:hAnsi="楷体" w:hint="eastAsia"/>
              </w:rPr>
              <w:t>管理员</w:t>
            </w:r>
            <w:r w:rsidRPr="002B56F8">
              <w:rPr>
                <w:rFonts w:ascii="楷体" w:hAnsi="楷体"/>
              </w:rPr>
              <w:t>提交更新不成功，系统提示Msg803</w:t>
            </w:r>
          </w:p>
          <w:p w:rsidR="00194005" w:rsidRPr="002B56F8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回到</w:t>
            </w:r>
            <w:r>
              <w:rPr>
                <w:rFonts w:ascii="楷体" w:hAnsi="楷体"/>
              </w:rPr>
              <w:t>主流程</w:t>
            </w:r>
            <w:r>
              <w:rPr>
                <w:rFonts w:ascii="楷体" w:hAnsi="楷体" w:hint="eastAsia"/>
              </w:rPr>
              <w:t>4</w:t>
            </w:r>
          </w:p>
        </w:tc>
      </w:tr>
      <w:tr w:rsidR="00194005" w:rsidRPr="00606011" w:rsidTr="001F74D5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例外</w:t>
            </w:r>
          </w:p>
        </w:tc>
        <w:tc>
          <w:tcPr>
            <w:tcW w:w="6835" w:type="dxa"/>
          </w:tcPr>
          <w:p w:rsidR="00194005" w:rsidRPr="00225E9A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包含</w:t>
            </w:r>
            <w:r w:rsidRPr="00606011">
              <w:rPr>
                <w:rFonts w:ascii="楷体" w:hAnsi="楷体"/>
              </w:rPr>
              <w:t>用例</w:t>
            </w:r>
          </w:p>
        </w:tc>
        <w:tc>
          <w:tcPr>
            <w:tcW w:w="6835" w:type="dxa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非</w:t>
            </w:r>
            <w:r w:rsidRPr="00606011">
              <w:rPr>
                <w:rFonts w:ascii="楷体" w:hAnsi="楷体"/>
              </w:rPr>
              <w:t>功能性需求</w:t>
            </w:r>
          </w:p>
        </w:tc>
        <w:tc>
          <w:tcPr>
            <w:tcW w:w="6835" w:type="dxa"/>
          </w:tcPr>
          <w:p w:rsidR="00194005" w:rsidRPr="0097111D" w:rsidRDefault="00194005" w:rsidP="00194005">
            <w:pPr>
              <w:pStyle w:val="a3"/>
              <w:numPr>
                <w:ilvl w:val="0"/>
                <w:numId w:val="48"/>
              </w:numPr>
              <w:jc w:val="both"/>
              <w:rPr>
                <w:rFonts w:ascii="楷体" w:hAnsi="楷体"/>
              </w:rPr>
            </w:pPr>
            <w:r w:rsidRPr="00225E9A">
              <w:rPr>
                <w:rFonts w:ascii="楷体" w:hAnsi="楷体" w:hint="eastAsia"/>
              </w:rPr>
              <w:t>用户</w:t>
            </w:r>
            <w:r w:rsidRPr="00225E9A">
              <w:rPr>
                <w:rFonts w:ascii="楷体" w:hAnsi="楷体"/>
              </w:rPr>
              <w:t>列表按照</w:t>
            </w:r>
            <w:r w:rsidRPr="00225E9A">
              <w:rPr>
                <w:rFonts w:ascii="楷体" w:hAnsi="楷体" w:hint="eastAsia"/>
              </w:rPr>
              <w:t>拼音</w:t>
            </w:r>
            <w:r w:rsidRPr="00225E9A">
              <w:rPr>
                <w:rFonts w:ascii="楷体" w:hAnsi="楷体"/>
              </w:rPr>
              <w:t>显示</w:t>
            </w:r>
          </w:p>
        </w:tc>
      </w:tr>
      <w:tr w:rsidR="00194005" w:rsidRPr="00606011" w:rsidTr="001F74D5">
        <w:tc>
          <w:tcPr>
            <w:tcW w:w="1795" w:type="dxa"/>
            <w:shd w:val="clear" w:color="auto" w:fill="BFBFBF" w:themeFill="background1" w:themeFillShade="BF"/>
          </w:tcPr>
          <w:p w:rsidR="00194005" w:rsidRPr="00606011" w:rsidRDefault="00194005" w:rsidP="001F74D5">
            <w:pPr>
              <w:rPr>
                <w:rFonts w:ascii="楷体" w:hAnsi="楷体"/>
              </w:rPr>
            </w:pPr>
            <w:r w:rsidRPr="00606011">
              <w:rPr>
                <w:rFonts w:ascii="楷体" w:hAnsi="楷体" w:hint="eastAsia"/>
              </w:rPr>
              <w:t>其他</w:t>
            </w:r>
            <w:r w:rsidRPr="00606011">
              <w:rPr>
                <w:rFonts w:ascii="楷体" w:hAnsi="楷体"/>
              </w:rPr>
              <w:t>说明</w:t>
            </w:r>
          </w:p>
        </w:tc>
        <w:tc>
          <w:tcPr>
            <w:tcW w:w="6835" w:type="dxa"/>
          </w:tcPr>
          <w:p w:rsidR="00194005" w:rsidRPr="00717B5D" w:rsidRDefault="0019400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用户</w:t>
            </w:r>
            <w:r w:rsidRPr="00606011">
              <w:rPr>
                <w:rFonts w:ascii="楷体" w:hAnsi="楷体"/>
              </w:rPr>
              <w:t>信息包括：</w:t>
            </w:r>
            <w:r>
              <w:rPr>
                <w:rFonts w:ascii="楷体" w:hAnsi="楷体" w:hint="eastAsia"/>
              </w:rPr>
              <w:t>用户名（用户名</w:t>
            </w:r>
            <w:r>
              <w:rPr>
                <w:rFonts w:ascii="楷体" w:hAnsi="楷体"/>
              </w:rPr>
              <w:t>为姓名的拼</w:t>
            </w:r>
            <w:r>
              <w:rPr>
                <w:rFonts w:ascii="楷体" w:hAnsi="楷体" w:hint="eastAsia"/>
              </w:rPr>
              <w:t>音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手机号</w:t>
            </w:r>
            <w:r>
              <w:rPr>
                <w:rFonts w:ascii="楷体" w:hAnsi="楷体"/>
              </w:rPr>
              <w:t>，</w:t>
            </w:r>
            <w:r>
              <w:rPr>
                <w:rFonts w:ascii="楷体" w:hAnsi="楷体" w:hint="eastAsia"/>
              </w:rPr>
              <w:t>密码（默认密码</w:t>
            </w:r>
            <w:r>
              <w:rPr>
                <w:rFonts w:ascii="楷体" w:hAnsi="楷体"/>
              </w:rPr>
              <w:t>为手机号后</w:t>
            </w:r>
            <w:r>
              <w:rPr>
                <w:rFonts w:ascii="楷体" w:hAnsi="楷体" w:hint="eastAsia"/>
              </w:rPr>
              <w:t>6位</w:t>
            </w:r>
            <w:r>
              <w:rPr>
                <w:rFonts w:ascii="楷体" w:hAnsi="楷体"/>
              </w:rPr>
              <w:t>）</w:t>
            </w:r>
            <w:r>
              <w:rPr>
                <w:rFonts w:ascii="楷体" w:hAnsi="楷体" w:hint="eastAsia"/>
              </w:rPr>
              <w:t>，用户角色</w:t>
            </w:r>
          </w:p>
        </w:tc>
      </w:tr>
    </w:tbl>
    <w:p w:rsidR="00E50DD9" w:rsidRPr="00194005" w:rsidRDefault="00E50DD9" w:rsidP="00163562"/>
    <w:p w:rsidR="00194005" w:rsidRDefault="00194005" w:rsidP="00163562"/>
    <w:p w:rsidR="00332B7F" w:rsidRPr="006E3408" w:rsidRDefault="00332B7F" w:rsidP="00163562"/>
    <w:p w:rsidR="009642B3" w:rsidRDefault="00600B88" w:rsidP="00163562">
      <w:pPr>
        <w:pStyle w:val="3"/>
      </w:pPr>
      <w:bookmarkStart w:id="120" w:name="_Toc405830816"/>
      <w:r>
        <w:rPr>
          <w:rFonts w:hint="eastAsia"/>
        </w:rPr>
        <w:t>类图</w:t>
      </w:r>
      <w:bookmarkEnd w:id="120"/>
    </w:p>
    <w:p w:rsidR="00600B88" w:rsidRPr="00600B88" w:rsidRDefault="00520FD8" w:rsidP="00163562">
      <w:r>
        <w:rPr>
          <w:noProof/>
          <w:lang w:bidi="ml-IN"/>
        </w:rPr>
        <w:drawing>
          <wp:inline distT="0" distB="0" distL="0" distR="0" wp14:anchorId="01E71C59" wp14:editId="1A3733DD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2B3" w:rsidRDefault="00B674CC" w:rsidP="00163562">
      <w:pPr>
        <w:pStyle w:val="3"/>
      </w:pPr>
      <w:bookmarkStart w:id="121" w:name="_Toc405830817"/>
      <w:r>
        <w:rPr>
          <w:rFonts w:hint="eastAsia"/>
        </w:rPr>
        <w:t>时序图</w:t>
      </w:r>
      <w:bookmarkEnd w:id="121"/>
    </w:p>
    <w:p w:rsidR="00B674CC" w:rsidRPr="00B674CC" w:rsidRDefault="00B674CC" w:rsidP="00163562">
      <w:r>
        <w:rPr>
          <w:noProof/>
          <w:lang w:bidi="ml-IN"/>
        </w:rPr>
        <w:drawing>
          <wp:inline distT="0" distB="0" distL="0" distR="0" wp14:anchorId="52CD5B3C" wp14:editId="2B31F540">
            <wp:extent cx="5486400" cy="30143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2B3" w:rsidRDefault="000F1A20" w:rsidP="00163562">
      <w:pPr>
        <w:pStyle w:val="3"/>
      </w:pPr>
      <w:bookmarkStart w:id="122" w:name="_Toc405830818"/>
      <w:r>
        <w:rPr>
          <w:rFonts w:hint="eastAsia"/>
        </w:rPr>
        <w:t>组件</w:t>
      </w:r>
      <w:bookmarkEnd w:id="122"/>
    </w:p>
    <w:p w:rsidR="000F6424" w:rsidRDefault="000F6424" w:rsidP="00341E51">
      <w:pPr>
        <w:numPr>
          <w:ilvl w:val="0"/>
          <w:numId w:val="44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:rsidR="000F6424" w:rsidRDefault="000F6424" w:rsidP="00341E51">
      <w:pPr>
        <w:numPr>
          <w:ilvl w:val="0"/>
          <w:numId w:val="44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</w:t>
      </w:r>
      <w:r w:rsidR="00B23FFB">
        <w:rPr>
          <w:rFonts w:hint="eastAsia"/>
        </w:rPr>
        <w:t>；</w:t>
      </w:r>
    </w:p>
    <w:p w:rsidR="000F6424" w:rsidRDefault="000F6424" w:rsidP="00341E51">
      <w:pPr>
        <w:numPr>
          <w:ilvl w:val="0"/>
          <w:numId w:val="44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:rsidR="000F6424" w:rsidRDefault="000F6424" w:rsidP="00341E51">
      <w:pPr>
        <w:numPr>
          <w:ilvl w:val="0"/>
          <w:numId w:val="44"/>
        </w:numPr>
      </w:pPr>
      <w:r>
        <w:lastRenderedPageBreak/>
        <w:t>Action</w:t>
      </w:r>
      <w:r>
        <w:rPr>
          <w:rFonts w:hint="eastAsia"/>
        </w:rPr>
        <w:t>层实现对业务事件的封装。</w:t>
      </w:r>
    </w:p>
    <w:p w:rsidR="00163562" w:rsidRDefault="00461D14" w:rsidP="00972518">
      <w:pPr>
        <w:pStyle w:val="3"/>
      </w:pPr>
      <w:bookmarkStart w:id="123" w:name="_Toc405830819"/>
      <w:r>
        <w:rPr>
          <w:rFonts w:hint="eastAsia"/>
        </w:rPr>
        <w:t>类</w:t>
      </w:r>
      <w:r>
        <w:t>说明</w:t>
      </w:r>
      <w:bookmarkEnd w:id="123"/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包名</w:t>
            </w:r>
            <w:proofErr w:type="gramEnd"/>
          </w:p>
        </w:tc>
        <w:tc>
          <w:tcPr>
            <w:tcW w:w="6385" w:type="dxa"/>
            <w:gridSpan w:val="3"/>
          </w:tcPr>
          <w:p w:rsidR="00523B36" w:rsidRPr="00D875EA" w:rsidRDefault="00523B36" w:rsidP="00523B36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>
              <w:rPr>
                <w:rFonts w:ascii="楷体" w:hAnsi="楷体"/>
              </w:rPr>
              <w:t>entity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类名</w:t>
            </w:r>
          </w:p>
        </w:tc>
        <w:tc>
          <w:tcPr>
            <w:tcW w:w="6385" w:type="dxa"/>
            <w:gridSpan w:val="3"/>
          </w:tcPr>
          <w:p w:rsidR="00523B36" w:rsidRPr="00D875EA" w:rsidRDefault="00523B36" w:rsidP="008B0791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父类</w:t>
            </w:r>
            <w:proofErr w:type="gramEnd"/>
          </w:p>
        </w:tc>
        <w:tc>
          <w:tcPr>
            <w:tcW w:w="6385" w:type="dxa"/>
            <w:gridSpan w:val="3"/>
          </w:tcPr>
          <w:p w:rsidR="00523B36" w:rsidRPr="00D875EA" w:rsidRDefault="00523B36" w:rsidP="008B0791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 w:rsidR="008B0791">
              <w:rPr>
                <w:rFonts w:ascii="楷体" w:hAnsi="楷体"/>
              </w:rPr>
              <w:t>entity</w:t>
            </w:r>
            <w:r w:rsidRPr="00D875EA">
              <w:rPr>
                <w:rFonts w:ascii="楷体" w:hAnsi="楷体"/>
              </w:rPr>
              <w:t>.</w:t>
            </w:r>
            <w:r>
              <w:rPr>
                <w:rFonts w:ascii="楷体" w:hAnsi="楷体"/>
              </w:rPr>
              <w:t>BaseDao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实现</w:t>
            </w:r>
            <w:r w:rsidRPr="00D875EA">
              <w:rPr>
                <w:rFonts w:ascii="楷体" w:hAnsi="楷体"/>
              </w:rPr>
              <w:t>接口</w:t>
            </w:r>
          </w:p>
        </w:tc>
        <w:tc>
          <w:tcPr>
            <w:tcW w:w="6385" w:type="dxa"/>
            <w:gridSpan w:val="3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523B36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成员变量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变量</w:t>
            </w:r>
            <w:r w:rsidRPr="00D875EA">
              <w:rPr>
                <w:rFonts w:ascii="楷体" w:hAnsi="楷体"/>
              </w:rPr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数据</w:t>
            </w:r>
            <w:r w:rsidRPr="00D875EA">
              <w:rPr>
                <w:rFonts w:ascii="楷体" w:hAnsi="楷体"/>
              </w:rPr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Id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Integer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ID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 xml:space="preserve">username  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String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名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 xml:space="preserve">password </w:t>
            </w:r>
            <w:r w:rsidRPr="00A52F83">
              <w:rPr>
                <w:rFonts w:ascii="楷体" w:hAnsi="楷体"/>
              </w:rPr>
              <w:t xml:space="preserve"> 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String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密码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 xml:space="preserve">cellphone 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String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手机</w:t>
            </w:r>
            <w:r>
              <w:rPr>
                <w:rFonts w:ascii="楷体" w:hAnsi="楷体"/>
              </w:rPr>
              <w:t>号码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levelId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Integer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等级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Status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Boolean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状态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 xml:space="preserve">createAt 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Timestamp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创建</w:t>
            </w:r>
            <w:r>
              <w:rPr>
                <w:rFonts w:ascii="楷体" w:hAnsi="楷体"/>
              </w:rPr>
              <w:t>时间</w:t>
            </w:r>
          </w:p>
        </w:tc>
      </w:tr>
      <w:tr w:rsidR="00A52F83" w:rsidTr="001F74D5">
        <w:tc>
          <w:tcPr>
            <w:tcW w:w="2245" w:type="dxa"/>
          </w:tcPr>
          <w:p w:rsidR="00A52F83" w:rsidRPr="00A52F83" w:rsidRDefault="00A52F83" w:rsidP="00647C60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 xml:space="preserve">updateAt </w:t>
            </w:r>
          </w:p>
        </w:tc>
        <w:tc>
          <w:tcPr>
            <w:tcW w:w="1710" w:type="dxa"/>
          </w:tcPr>
          <w:p w:rsidR="00A52F83" w:rsidRPr="00D875EA" w:rsidRDefault="00A52F83" w:rsidP="00A52F83">
            <w:pPr>
              <w:rPr>
                <w:rFonts w:ascii="楷体" w:hAnsi="楷体"/>
              </w:rPr>
            </w:pPr>
            <w:r w:rsidRPr="00A52F83">
              <w:rPr>
                <w:rFonts w:ascii="楷体" w:hAnsi="楷体"/>
              </w:rPr>
              <w:t>Timestamp</w:t>
            </w:r>
          </w:p>
        </w:tc>
        <w:tc>
          <w:tcPr>
            <w:tcW w:w="4675" w:type="dxa"/>
            <w:gridSpan w:val="2"/>
          </w:tcPr>
          <w:p w:rsidR="00A52F83" w:rsidRPr="00D875EA" w:rsidRDefault="00A52F83" w:rsidP="00A52F83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时间</w:t>
            </w:r>
          </w:p>
        </w:tc>
      </w:tr>
      <w:tr w:rsidR="00523B36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成员</w:t>
            </w:r>
            <w:r w:rsidRPr="00D875EA">
              <w:rPr>
                <w:rFonts w:ascii="楷体" w:hAnsi="楷体"/>
              </w:rPr>
              <w:t>函数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DE4BEF" w:rsidTr="001F74D5">
        <w:tc>
          <w:tcPr>
            <w:tcW w:w="2245" w:type="dxa"/>
            <w:shd w:val="clear" w:color="auto" w:fill="FFFFFF" w:themeFill="background1"/>
          </w:tcPr>
          <w:p w:rsidR="00DE4BEF" w:rsidRDefault="00DE4BEF" w:rsidP="00DE4BEF">
            <w:pPr>
              <w:rPr>
                <w:rFonts w:ascii="楷体" w:hAnsi="楷体"/>
              </w:rPr>
            </w:pPr>
            <w:r w:rsidRPr="00DE4BEF">
              <w:rPr>
                <w:rFonts w:ascii="楷体" w:hAnsi="楷体"/>
              </w:rPr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:rsidR="00DE4BEF" w:rsidRPr="004B6C39" w:rsidRDefault="00DE4BEF" w:rsidP="001F74D5">
            <w:pPr>
              <w:rPr>
                <w:rFonts w:ascii="楷体" w:hAnsi="楷体"/>
              </w:rPr>
            </w:pPr>
            <w:r w:rsidRPr="00DE4BEF">
              <w:rPr>
                <w:rFonts w:ascii="楷体" w:hAnsi="楷体"/>
              </w:rPr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:rsidR="00DE4BEF" w:rsidRPr="00D875EA" w:rsidRDefault="00DE4BEF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DE4BEF" w:rsidRPr="00D875EA" w:rsidRDefault="00DE4BEF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ID</w:t>
            </w:r>
          </w:p>
        </w:tc>
      </w:tr>
      <w:tr w:rsidR="00523B36" w:rsidTr="001F74D5">
        <w:tc>
          <w:tcPr>
            <w:tcW w:w="2245" w:type="dxa"/>
            <w:shd w:val="clear" w:color="auto" w:fill="FFFFFF" w:themeFill="background1"/>
          </w:tcPr>
          <w:p w:rsidR="00523B36" w:rsidRPr="004B6C39" w:rsidRDefault="00DE4BEF" w:rsidP="00DE4BEF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:rsidR="00523B36" w:rsidRPr="00D875EA" w:rsidRDefault="00DE4BEF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:rsidR="00523B36" w:rsidRPr="00D875EA" w:rsidRDefault="00523B36" w:rsidP="001F74D5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523B36" w:rsidRPr="00D875EA" w:rsidRDefault="00781DA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默认</w:t>
            </w:r>
            <w:r>
              <w:rPr>
                <w:rFonts w:ascii="楷体" w:hAnsi="楷体"/>
              </w:rPr>
              <w:t>构造函数</w:t>
            </w:r>
          </w:p>
        </w:tc>
      </w:tr>
      <w:tr w:rsidR="00523B36" w:rsidTr="001F74D5">
        <w:tc>
          <w:tcPr>
            <w:tcW w:w="2245" w:type="dxa"/>
            <w:shd w:val="clear" w:color="auto" w:fill="FFFFFF" w:themeFill="background1"/>
          </w:tcPr>
          <w:p w:rsidR="00523B36" w:rsidRPr="004B6C39" w:rsidRDefault="00DE4BEF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:rsidR="00523B36" w:rsidRPr="00D875EA" w:rsidRDefault="00781DA5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:rsidR="00523B36" w:rsidRPr="00D875EA" w:rsidRDefault="00781DA5" w:rsidP="000662DF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Integer</w:t>
            </w:r>
            <w:r w:rsidR="000662DF">
              <w:rPr>
                <w:rFonts w:ascii="楷体" w:hAnsi="楷体"/>
              </w:rPr>
              <w:t xml:space="preserve"> </w:t>
            </w:r>
            <w:r w:rsidR="00F207EE">
              <w:rPr>
                <w:rFonts w:ascii="楷体" w:hAnsi="楷体" w:hint="eastAsia"/>
              </w:rPr>
              <w:t>user</w:t>
            </w:r>
            <w:r w:rsidR="00F207EE">
              <w:rPr>
                <w:rFonts w:ascii="楷体" w:hAnsi="楷体"/>
              </w:rP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:rsidR="00523B36" w:rsidRPr="00D875EA" w:rsidRDefault="00D4543B" w:rsidP="00D4543B">
            <w:pPr>
              <w:rPr>
                <w:rFonts w:ascii="楷体" w:hAnsi="楷体" w:hint="eastAsia"/>
              </w:rPr>
            </w:pPr>
            <w:r w:rsidRPr="00D4543B">
              <w:rPr>
                <w:rFonts w:ascii="楷体" w:hAnsi="楷体" w:hint="eastAsia"/>
              </w:rPr>
              <w:t xml:space="preserve">构造一个新的 </w:t>
            </w:r>
            <w:r>
              <w:rPr>
                <w:rFonts w:ascii="楷体" w:hAnsi="楷体"/>
              </w:rPr>
              <w:t>User</w:t>
            </w:r>
            <w:r w:rsidRPr="00D4543B">
              <w:rPr>
                <w:rFonts w:ascii="楷体" w:hAnsi="楷体" w:hint="eastAsia"/>
              </w:rPr>
              <w:t>，它具有指定的</w:t>
            </w:r>
            <w:r>
              <w:rPr>
                <w:rFonts w:ascii="楷体" w:hAnsi="楷体" w:hint="eastAsia"/>
              </w:rPr>
              <w:t>userId</w:t>
            </w:r>
            <w:r w:rsidR="009073F4">
              <w:rPr>
                <w:rFonts w:ascii="楷体" w:hAnsi="楷体" w:hint="eastAsia"/>
              </w:rPr>
              <w:t>。</w:t>
            </w:r>
          </w:p>
        </w:tc>
      </w:tr>
      <w:tr w:rsidR="00523B36" w:rsidTr="001F74D5">
        <w:tc>
          <w:tcPr>
            <w:tcW w:w="2245" w:type="dxa"/>
            <w:shd w:val="clear" w:color="auto" w:fill="FFFFFF" w:themeFill="background1"/>
          </w:tcPr>
          <w:p w:rsidR="00523B36" w:rsidRPr="004B6C39" w:rsidRDefault="00DE4BEF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:rsidR="00523B36" w:rsidRPr="00D875EA" w:rsidRDefault="00781DA5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:rsidR="00523B36" w:rsidRPr="00D875EA" w:rsidRDefault="00D4543B" w:rsidP="000662DF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String</w:t>
            </w:r>
            <w:r w:rsidR="000662DF">
              <w:rPr>
                <w:rFonts w:ascii="楷体" w:hAnsi="楷体"/>
              </w:rPr>
              <w:t xml:space="preserve"> </w:t>
            </w:r>
            <w:r w:rsidR="00F207EE">
              <w:rPr>
                <w:rFonts w:ascii="楷体" w:hAnsi="楷体"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:rsidR="00523B36" w:rsidRPr="00D875EA" w:rsidRDefault="00D4543B" w:rsidP="005C1325">
            <w:pPr>
              <w:rPr>
                <w:rFonts w:ascii="楷体" w:hAnsi="楷体" w:hint="eastAsia"/>
              </w:rPr>
            </w:pPr>
            <w:r w:rsidRPr="00D4543B">
              <w:rPr>
                <w:rFonts w:ascii="楷体" w:hAnsi="楷体" w:hint="eastAsia"/>
              </w:rPr>
              <w:t>构造一个新的 User，它具有指定的</w:t>
            </w:r>
            <w:r w:rsidR="005C1325">
              <w:rPr>
                <w:rFonts w:ascii="楷体" w:hAnsi="楷体"/>
              </w:rPr>
              <w:t>username</w:t>
            </w:r>
            <w:r w:rsidR="009073F4">
              <w:rPr>
                <w:rFonts w:ascii="楷体" w:hAnsi="楷体" w:hint="eastAsia"/>
              </w:rPr>
              <w:t>。</w:t>
            </w:r>
          </w:p>
        </w:tc>
      </w:tr>
      <w:tr w:rsidR="00523B36" w:rsidTr="001F74D5">
        <w:tc>
          <w:tcPr>
            <w:tcW w:w="2245" w:type="dxa"/>
            <w:shd w:val="clear" w:color="auto" w:fill="FFFFFF" w:themeFill="background1"/>
          </w:tcPr>
          <w:p w:rsidR="00523B36" w:rsidRPr="004B6C39" w:rsidRDefault="00DE4BEF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:rsidR="00523B36" w:rsidRPr="00D875EA" w:rsidRDefault="007349AC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:rsidR="00523B36" w:rsidRPr="00F66A23" w:rsidRDefault="000662DF" w:rsidP="000662DF">
            <w:pPr>
              <w:rPr>
                <w:rFonts w:ascii="楷体" w:hAnsi="楷体" w:hint="eastAsia"/>
              </w:rPr>
            </w:pPr>
            <w:r w:rsidRPr="000662DF">
              <w:rPr>
                <w:rFonts w:ascii="楷体" w:hAnsi="楷体"/>
              </w:rPr>
              <w:t>String username, String password, String cellphone,</w:t>
            </w:r>
            <w:r w:rsidRPr="000662DF">
              <w:rPr>
                <w:rFonts w:ascii="楷体" w:hAnsi="楷体"/>
              </w:rPr>
              <w:t xml:space="preserve"> </w:t>
            </w:r>
            <w:r w:rsidRPr="000662DF">
              <w:rPr>
                <w:rFonts w:ascii="楷体" w:hAnsi="楷体"/>
              </w:rPr>
              <w:t>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:rsidR="00523B36" w:rsidRPr="00D875EA" w:rsidRDefault="009073F4" w:rsidP="001F74D5">
            <w:pPr>
              <w:rPr>
                <w:rFonts w:ascii="楷体" w:hAnsi="楷体" w:hint="eastAsia"/>
              </w:rPr>
            </w:pPr>
            <w:r w:rsidRPr="00D4543B">
              <w:rPr>
                <w:rFonts w:ascii="楷体" w:hAnsi="楷体" w:hint="eastAsia"/>
              </w:rPr>
              <w:t>构造一个新的 User，它具有指定的</w:t>
            </w:r>
            <w:r>
              <w:rPr>
                <w:rFonts w:ascii="楷体" w:hAnsi="楷体"/>
              </w:rPr>
              <w:t>username</w:t>
            </w:r>
            <w:r>
              <w:rPr>
                <w:rFonts w:ascii="楷体" w:hAnsi="楷体" w:hint="eastAsia"/>
              </w:rPr>
              <w:t>，</w:t>
            </w:r>
            <w:r w:rsidRPr="000662DF">
              <w:rPr>
                <w:rFonts w:ascii="楷体" w:hAnsi="楷体"/>
              </w:rPr>
              <w:t>password</w:t>
            </w:r>
            <w:r>
              <w:rPr>
                <w:rFonts w:ascii="楷体" w:hAnsi="楷体" w:hint="eastAsia"/>
              </w:rPr>
              <w:t>，</w:t>
            </w:r>
            <w:r w:rsidRPr="000662DF">
              <w:rPr>
                <w:rFonts w:ascii="楷体" w:hAnsi="楷体"/>
              </w:rPr>
              <w:t>cellphone</w:t>
            </w:r>
            <w:r>
              <w:rPr>
                <w:rFonts w:ascii="楷体" w:hAnsi="楷体" w:hint="eastAsia"/>
              </w:rPr>
              <w:t>，</w:t>
            </w:r>
            <w:r w:rsidRPr="000662DF">
              <w:rPr>
                <w:rFonts w:ascii="楷体" w:hAnsi="楷体"/>
              </w:rPr>
              <w:t>levelId</w:t>
            </w:r>
            <w:r>
              <w:rPr>
                <w:rFonts w:ascii="楷体" w:hAnsi="楷体" w:hint="eastAsia"/>
              </w:rPr>
              <w:t>，</w:t>
            </w:r>
            <w:r w:rsidRPr="000662DF">
              <w:rPr>
                <w:rFonts w:ascii="楷体" w:hAnsi="楷体"/>
              </w:rPr>
              <w:t>userStatus</w:t>
            </w:r>
            <w:r>
              <w:rPr>
                <w:rFonts w:ascii="楷体" w:hAnsi="楷体" w:hint="eastAsia"/>
              </w:rPr>
              <w:t>，</w:t>
            </w:r>
            <w:r w:rsidRPr="000662DF">
              <w:rPr>
                <w:rFonts w:ascii="楷体" w:hAnsi="楷体"/>
              </w:rPr>
              <w:t>createAt</w:t>
            </w:r>
            <w:r w:rsidR="00B01D61">
              <w:rPr>
                <w:rFonts w:ascii="楷体" w:hAnsi="楷体" w:hint="eastAsia"/>
              </w:rPr>
              <w:t>。</w:t>
            </w:r>
          </w:p>
        </w:tc>
      </w:tr>
    </w:tbl>
    <w:p w:rsidR="00523B36" w:rsidRDefault="00523B36" w:rsidP="00163562">
      <w:pPr>
        <w:rPr>
          <w:rFonts w:hint="eastAsia"/>
        </w:rPr>
      </w:pP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包名</w:t>
            </w:r>
            <w:proofErr w:type="gramEnd"/>
          </w:p>
        </w:tc>
        <w:tc>
          <w:tcPr>
            <w:tcW w:w="6385" w:type="dxa"/>
            <w:gridSpan w:val="3"/>
          </w:tcPr>
          <w:p w:rsidR="00D875EA" w:rsidRPr="00D875EA" w:rsidRDefault="00CC7ACB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>
              <w:rPr>
                <w:rFonts w:ascii="楷体" w:hAnsi="楷体" w:hint="eastAsia"/>
              </w:rPr>
              <w:t>dao</w:t>
            </w:r>
          </w:p>
        </w:tc>
      </w:tr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F94A1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类名</w:t>
            </w:r>
          </w:p>
        </w:tc>
        <w:tc>
          <w:tcPr>
            <w:tcW w:w="6385" w:type="dxa"/>
            <w:gridSpan w:val="3"/>
          </w:tcPr>
          <w:p w:rsidR="00D875EA" w:rsidRPr="00D875EA" w:rsidRDefault="00D875EA" w:rsidP="00CC7ACB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</w:t>
            </w:r>
            <w:r w:rsidR="00CC7ACB">
              <w:rPr>
                <w:rFonts w:ascii="楷体" w:hAnsi="楷体"/>
              </w:rPr>
              <w:t>Dao</w:t>
            </w:r>
          </w:p>
        </w:tc>
      </w:tr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父类</w:t>
            </w:r>
            <w:proofErr w:type="gramEnd"/>
          </w:p>
        </w:tc>
        <w:tc>
          <w:tcPr>
            <w:tcW w:w="6385" w:type="dxa"/>
            <w:gridSpan w:val="3"/>
          </w:tcPr>
          <w:p w:rsidR="00D875EA" w:rsidRPr="00D875EA" w:rsidRDefault="00CC7ACB" w:rsidP="00D875EA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</w:t>
            </w:r>
            <w:r>
              <w:rPr>
                <w:rFonts w:ascii="楷体" w:hAnsi="楷体"/>
              </w:rPr>
              <w:t>.</w:t>
            </w:r>
            <w:r>
              <w:rPr>
                <w:rFonts w:ascii="楷体" w:hAnsi="楷体" w:hint="eastAsia"/>
              </w:rPr>
              <w:t>dao</w:t>
            </w:r>
            <w:r w:rsidRPr="00D875EA">
              <w:rPr>
                <w:rFonts w:ascii="楷体" w:hAnsi="楷体"/>
              </w:rPr>
              <w:t>.</w:t>
            </w:r>
            <w:r>
              <w:rPr>
                <w:rFonts w:ascii="楷体" w:hAnsi="楷体"/>
              </w:rPr>
              <w:t>BaseDao</w:t>
            </w:r>
          </w:p>
        </w:tc>
      </w:tr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lastRenderedPageBreak/>
              <w:t>实现</w:t>
            </w:r>
            <w:r w:rsidRPr="00D875EA">
              <w:rPr>
                <w:rFonts w:ascii="楷体" w:hAnsi="楷体"/>
              </w:rPr>
              <w:t>接口</w:t>
            </w:r>
          </w:p>
        </w:tc>
        <w:tc>
          <w:tcPr>
            <w:tcW w:w="6385" w:type="dxa"/>
            <w:gridSpan w:val="3"/>
          </w:tcPr>
          <w:p w:rsidR="00D875EA" w:rsidRPr="00D875EA" w:rsidRDefault="00CC7ACB" w:rsidP="00D875EA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D875EA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成员变量</w:t>
            </w:r>
          </w:p>
        </w:tc>
      </w:tr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变量</w:t>
            </w:r>
            <w:r w:rsidRPr="00D875EA">
              <w:rPr>
                <w:rFonts w:ascii="楷体" w:hAnsi="楷体"/>
              </w:rPr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数据</w:t>
            </w:r>
            <w:r w:rsidRPr="00D875EA">
              <w:rPr>
                <w:rFonts w:ascii="楷体" w:hAnsi="楷体"/>
              </w:rPr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D875EA" w:rsidTr="001F74D5">
        <w:tc>
          <w:tcPr>
            <w:tcW w:w="2245" w:type="dxa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Dao</w:t>
            </w:r>
          </w:p>
        </w:tc>
        <w:tc>
          <w:tcPr>
            <w:tcW w:w="1710" w:type="dxa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Dao</w:t>
            </w:r>
          </w:p>
        </w:tc>
        <w:tc>
          <w:tcPr>
            <w:tcW w:w="4675" w:type="dxa"/>
            <w:gridSpan w:val="2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用户</w:t>
            </w:r>
            <w:r w:rsidRPr="00D875EA">
              <w:rPr>
                <w:rFonts w:ascii="楷体" w:hAnsi="楷体"/>
              </w:rPr>
              <w:t>模型类实现，用于用户模式数据更新</w:t>
            </w:r>
          </w:p>
        </w:tc>
      </w:tr>
      <w:tr w:rsidR="00D875EA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成员</w:t>
            </w:r>
            <w:r w:rsidRPr="00D875EA">
              <w:rPr>
                <w:rFonts w:ascii="楷体" w:hAnsi="楷体"/>
              </w:rPr>
              <w:t>函数</w:t>
            </w:r>
          </w:p>
        </w:tc>
      </w:tr>
      <w:tr w:rsidR="00D875EA" w:rsidTr="001F74D5">
        <w:tc>
          <w:tcPr>
            <w:tcW w:w="224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:rsidR="00D875EA" w:rsidRPr="00D875EA" w:rsidRDefault="00D875EA" w:rsidP="00D875EA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/>
              </w:rPr>
            </w:pP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</w:p>
          <w:p w:rsidR="004B6C39" w:rsidRPr="00D875EA" w:rsidRDefault="004B6C39" w:rsidP="004B6C39">
            <w:pPr>
              <w:rPr>
                <w:rFonts w:ascii="楷体" w:hAnsi="楷体" w:hint="eastAsia"/>
              </w:rPr>
            </w:pP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DC1C36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Pr="00D875EA" w:rsidRDefault="00DC1C36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DC1C36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返回</w:t>
            </w:r>
            <w:r>
              <w:rPr>
                <w:rFonts w:ascii="楷体" w:hAnsi="楷体"/>
              </w:rPr>
              <w:t>所有用户</w:t>
            </w:r>
            <w:r>
              <w:rPr>
                <w:rFonts w:ascii="楷体" w:hAnsi="楷体" w:hint="eastAsia"/>
              </w:rPr>
              <w:t>实体</w:t>
            </w:r>
            <w:r>
              <w:rPr>
                <w:rFonts w:ascii="楷体" w:hAnsi="楷体"/>
              </w:rPr>
              <w:t>对象列表。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4B6C39" w:rsidP="004B6C39">
            <w:pPr>
              <w:rPr>
                <w:rFonts w:ascii="楷体" w:hAnsi="楷体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:rsidR="00F66A23" w:rsidRDefault="00F66A23" w:rsidP="00F66A23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  <w:r>
              <w:rPr>
                <w:rFonts w:ascii="楷体" w:hAnsi="楷体"/>
              </w:rPr>
              <w:t>,</w:t>
            </w:r>
          </w:p>
          <w:p w:rsidR="004B6C39" w:rsidRPr="00F66A23" w:rsidRDefault="00F66A23" w:rsidP="00F66A23">
            <w:pPr>
              <w:rPr>
                <w:rFonts w:ascii="楷体" w:hAnsi="楷体" w:hint="eastAsia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</w:t>
            </w:r>
            <w:r>
              <w:rPr>
                <w:rFonts w:ascii="楷体" w:hAnsi="楷体"/>
              </w:rP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F66A23" w:rsidP="004B6C39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</w:t>
            </w:r>
            <w:r>
              <w:rPr>
                <w:rFonts w:ascii="楷体" w:hAnsi="楷体" w:hint="eastAsia"/>
              </w:rPr>
              <w:t>和</w:t>
            </w:r>
            <w:r>
              <w:rPr>
                <w:rFonts w:ascii="楷体" w:hAnsi="楷体"/>
              </w:rPr>
              <w:t>密码</w:t>
            </w:r>
            <w:r w:rsidRPr="00D875EA">
              <w:rPr>
                <w:rFonts w:ascii="楷体" w:hAnsi="楷体"/>
              </w:rPr>
              <w:t>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502AB5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Pr="00D875EA" w:rsidRDefault="00502AB5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502AB5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将</w:t>
            </w:r>
            <w:r>
              <w:rPr>
                <w:rFonts w:ascii="楷体" w:hAnsi="楷体"/>
              </w:rPr>
              <w:t>传入的User对象写入数据库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3D254F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Pr="00D875EA" w:rsidRDefault="003D254F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3D254F" w:rsidP="003D254F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数据库中传入的User对象</w:t>
            </w:r>
            <w:r>
              <w:rPr>
                <w:rFonts w:ascii="楷体" w:hAnsi="楷体" w:hint="eastAsia"/>
              </w:rPr>
              <w:t>对应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记录</w:t>
            </w:r>
          </w:p>
        </w:tc>
      </w:tr>
      <w:tr w:rsidR="004B6C39" w:rsidTr="001F74D5">
        <w:tc>
          <w:tcPr>
            <w:tcW w:w="2245" w:type="dxa"/>
            <w:shd w:val="clear" w:color="auto" w:fill="FFFFFF" w:themeFill="background1"/>
          </w:tcPr>
          <w:p w:rsidR="004B6C39" w:rsidRPr="004B6C39" w:rsidRDefault="004B6C39" w:rsidP="004B6C39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4B6C39" w:rsidRPr="00D875EA" w:rsidRDefault="003D254F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4B6C39" w:rsidRPr="00D875EA" w:rsidRDefault="003D254F" w:rsidP="004B6C39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4B6C39" w:rsidRPr="00D875EA" w:rsidRDefault="003D254F" w:rsidP="004B6C39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传入的</w:t>
            </w:r>
            <w:r>
              <w:rPr>
                <w:rFonts w:ascii="楷体" w:hAnsi="楷体"/>
              </w:rPr>
              <w:t>User对象对应的记录</w:t>
            </w:r>
          </w:p>
        </w:tc>
      </w:tr>
    </w:tbl>
    <w:p w:rsidR="00163562" w:rsidRDefault="00163562" w:rsidP="00163562"/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包名</w:t>
            </w:r>
            <w:proofErr w:type="gramEnd"/>
          </w:p>
        </w:tc>
        <w:tc>
          <w:tcPr>
            <w:tcW w:w="6385" w:type="dxa"/>
            <w:gridSpan w:val="3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>
              <w:rPr>
                <w:rFonts w:ascii="楷体" w:hAnsi="楷体" w:hint="eastAsia"/>
              </w:rPr>
              <w:t>dao</w:t>
            </w:r>
          </w:p>
        </w:tc>
      </w:tr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类名</w:t>
            </w:r>
          </w:p>
        </w:tc>
        <w:tc>
          <w:tcPr>
            <w:tcW w:w="6385" w:type="dxa"/>
            <w:gridSpan w:val="3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</w:t>
            </w:r>
            <w:r>
              <w:rPr>
                <w:rFonts w:ascii="楷体" w:hAnsi="楷体"/>
              </w:rPr>
              <w:t>Dao</w:t>
            </w:r>
          </w:p>
        </w:tc>
      </w:tr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父类</w:t>
            </w:r>
            <w:proofErr w:type="gramEnd"/>
          </w:p>
        </w:tc>
        <w:tc>
          <w:tcPr>
            <w:tcW w:w="6385" w:type="dxa"/>
            <w:gridSpan w:val="3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>
              <w:rPr>
                <w:rFonts w:ascii="楷体" w:hAnsi="楷体" w:hint="eastAsia"/>
              </w:rPr>
              <w:t>dao</w:t>
            </w:r>
            <w:r w:rsidRPr="00D875EA">
              <w:rPr>
                <w:rFonts w:ascii="楷体" w:hAnsi="楷体"/>
              </w:rPr>
              <w:t>.</w:t>
            </w:r>
            <w:r>
              <w:rPr>
                <w:rFonts w:ascii="楷体" w:hAnsi="楷体"/>
              </w:rPr>
              <w:t>BaseDao</w:t>
            </w:r>
          </w:p>
        </w:tc>
      </w:tr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实现</w:t>
            </w:r>
            <w:r w:rsidRPr="00D875EA">
              <w:rPr>
                <w:rFonts w:ascii="楷体" w:hAnsi="楷体"/>
              </w:rPr>
              <w:t>接口</w:t>
            </w:r>
          </w:p>
        </w:tc>
        <w:tc>
          <w:tcPr>
            <w:tcW w:w="6385" w:type="dxa"/>
            <w:gridSpan w:val="3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9247BD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成员变量</w:t>
            </w:r>
          </w:p>
        </w:tc>
      </w:tr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变量</w:t>
            </w:r>
            <w:r w:rsidRPr="00D875EA">
              <w:rPr>
                <w:rFonts w:ascii="楷体" w:hAnsi="楷体"/>
              </w:rPr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数据</w:t>
            </w:r>
            <w:r w:rsidRPr="00D875EA">
              <w:rPr>
                <w:rFonts w:ascii="楷体" w:hAnsi="楷体"/>
              </w:rPr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9247BD" w:rsidTr="001F74D5">
        <w:tc>
          <w:tcPr>
            <w:tcW w:w="2245" w:type="dxa"/>
          </w:tcPr>
          <w:p w:rsidR="009247BD" w:rsidRPr="00D875EA" w:rsidRDefault="00DF645B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  <w:tc>
          <w:tcPr>
            <w:tcW w:w="1710" w:type="dxa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</w:p>
        </w:tc>
        <w:tc>
          <w:tcPr>
            <w:tcW w:w="4675" w:type="dxa"/>
            <w:gridSpan w:val="2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</w:p>
        </w:tc>
      </w:tr>
      <w:tr w:rsidR="009247BD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成员</w:t>
            </w:r>
            <w:r w:rsidRPr="00D875EA">
              <w:rPr>
                <w:rFonts w:ascii="楷体" w:hAnsi="楷体"/>
              </w:rPr>
              <w:t>函数</w:t>
            </w:r>
          </w:p>
        </w:tc>
      </w:tr>
      <w:tr w:rsidR="009247BD" w:rsidTr="001F74D5">
        <w:tc>
          <w:tcPr>
            <w:tcW w:w="224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</w:p>
          <w:p w:rsidR="009247BD" w:rsidRPr="00D875EA" w:rsidRDefault="009247BD" w:rsidP="001F74D5">
            <w:pPr>
              <w:rPr>
                <w:rFonts w:ascii="楷体" w:hAnsi="楷体" w:hint="eastAsia"/>
              </w:rPr>
            </w:pP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返回</w:t>
            </w:r>
            <w:r>
              <w:rPr>
                <w:rFonts w:ascii="楷体" w:hAnsi="楷体"/>
              </w:rPr>
              <w:t>所有用户</w:t>
            </w:r>
            <w:r>
              <w:rPr>
                <w:rFonts w:ascii="楷体" w:hAnsi="楷体" w:hint="eastAsia"/>
              </w:rPr>
              <w:t>实体</w:t>
            </w:r>
            <w:r>
              <w:rPr>
                <w:rFonts w:ascii="楷体" w:hAnsi="楷体"/>
              </w:rPr>
              <w:t>对象列表。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</w:p>
        </w:tc>
        <w:tc>
          <w:tcPr>
            <w:tcW w:w="1800" w:type="dxa"/>
            <w:shd w:val="clear" w:color="auto" w:fill="FFFFFF" w:themeFill="background1"/>
          </w:tcPr>
          <w:p w:rsidR="009247BD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  <w:r>
              <w:rPr>
                <w:rFonts w:ascii="楷体" w:hAnsi="楷体"/>
              </w:rPr>
              <w:t>,</w:t>
            </w:r>
          </w:p>
          <w:p w:rsidR="009247BD" w:rsidRPr="00F66A23" w:rsidRDefault="009247BD" w:rsidP="001F74D5">
            <w:pPr>
              <w:rPr>
                <w:rFonts w:ascii="楷体" w:hAnsi="楷体" w:hint="eastAsia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</w:t>
            </w:r>
            <w:r>
              <w:rPr>
                <w:rFonts w:ascii="楷体" w:hAnsi="楷体"/>
              </w:rP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</w:t>
            </w:r>
            <w:r>
              <w:rPr>
                <w:rFonts w:ascii="楷体" w:hAnsi="楷体" w:hint="eastAsia"/>
              </w:rPr>
              <w:t>和</w:t>
            </w:r>
            <w:r>
              <w:rPr>
                <w:rFonts w:ascii="楷体" w:hAnsi="楷体"/>
              </w:rPr>
              <w:t>密码</w:t>
            </w:r>
            <w:r w:rsidRPr="00D875EA">
              <w:rPr>
                <w:rFonts w:ascii="楷体" w:hAnsi="楷体"/>
              </w:rPr>
              <w:t>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将</w:t>
            </w:r>
            <w:r>
              <w:rPr>
                <w:rFonts w:ascii="楷体" w:hAnsi="楷体"/>
              </w:rPr>
              <w:t>传入的User对象写入数据库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数据库中传入的User对象</w:t>
            </w:r>
            <w:r>
              <w:rPr>
                <w:rFonts w:ascii="楷体" w:hAnsi="楷体" w:hint="eastAsia"/>
              </w:rPr>
              <w:t>对应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记录</w:t>
            </w:r>
          </w:p>
        </w:tc>
      </w:tr>
      <w:tr w:rsidR="009247BD" w:rsidTr="001F74D5">
        <w:tc>
          <w:tcPr>
            <w:tcW w:w="2245" w:type="dxa"/>
            <w:shd w:val="clear" w:color="auto" w:fill="FFFFFF" w:themeFill="background1"/>
          </w:tcPr>
          <w:p w:rsidR="009247BD" w:rsidRPr="004B6C39" w:rsidRDefault="009247BD" w:rsidP="001F74D5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9247BD" w:rsidRPr="00D875EA" w:rsidRDefault="009247BD" w:rsidP="001F74D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传入的</w:t>
            </w:r>
            <w:r>
              <w:rPr>
                <w:rFonts w:ascii="楷体" w:hAnsi="楷体"/>
              </w:rPr>
              <w:t>User对象对应的记录</w:t>
            </w:r>
          </w:p>
        </w:tc>
      </w:tr>
    </w:tbl>
    <w:p w:rsidR="009247BD" w:rsidRPr="00D875EA" w:rsidRDefault="009247BD" w:rsidP="00163562">
      <w:pPr>
        <w:rPr>
          <w:rFonts w:hint="eastAsia"/>
        </w:rPr>
      </w:pP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包名</w:t>
            </w:r>
            <w:proofErr w:type="gramEnd"/>
          </w:p>
        </w:tc>
        <w:tc>
          <w:tcPr>
            <w:tcW w:w="6385" w:type="dxa"/>
            <w:gridSpan w:val="3"/>
          </w:tcPr>
          <w:p w:rsidR="00523B36" w:rsidRPr="00D875EA" w:rsidRDefault="00523B36" w:rsidP="009247BD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 w:rsidR="009247BD">
              <w:rPr>
                <w:rFonts w:ascii="楷体" w:hAnsi="楷体"/>
              </w:rPr>
              <w:t>service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类名</w:t>
            </w:r>
          </w:p>
        </w:tc>
        <w:tc>
          <w:tcPr>
            <w:tcW w:w="6385" w:type="dxa"/>
            <w:gridSpan w:val="3"/>
          </w:tcPr>
          <w:p w:rsidR="00523B36" w:rsidRPr="00D875EA" w:rsidRDefault="00523B36" w:rsidP="00501FA8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</w:t>
            </w:r>
            <w:r w:rsidR="00501FA8">
              <w:rPr>
                <w:rFonts w:ascii="楷体" w:hAnsi="楷体"/>
              </w:rPr>
              <w:t>Service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父类</w:t>
            </w:r>
            <w:proofErr w:type="gramEnd"/>
          </w:p>
        </w:tc>
        <w:tc>
          <w:tcPr>
            <w:tcW w:w="6385" w:type="dxa"/>
            <w:gridSpan w:val="3"/>
          </w:tcPr>
          <w:p w:rsidR="00523B36" w:rsidRPr="00D875EA" w:rsidRDefault="00523B36" w:rsidP="00CD53F8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/>
              </w:rPr>
              <w:t>com.innovaee.eorder.</w:t>
            </w:r>
            <w:r>
              <w:rPr>
                <w:rFonts w:ascii="楷体" w:hAnsi="楷体"/>
              </w:rPr>
              <w:t>module.</w:t>
            </w:r>
            <w:r w:rsidR="00CD53F8">
              <w:rPr>
                <w:rFonts w:ascii="楷体" w:hAnsi="楷体"/>
              </w:rPr>
              <w:t>service</w:t>
            </w:r>
            <w:r w:rsidRPr="00D875EA">
              <w:rPr>
                <w:rFonts w:ascii="楷体" w:hAnsi="楷体"/>
              </w:rPr>
              <w:t>.</w:t>
            </w:r>
            <w:r>
              <w:rPr>
                <w:rFonts w:ascii="楷体" w:hAnsi="楷体"/>
              </w:rPr>
              <w:t>Base</w:t>
            </w:r>
            <w:r w:rsidR="009247BD">
              <w:rPr>
                <w:rFonts w:ascii="楷体" w:hAnsi="楷体"/>
              </w:rPr>
              <w:t>Service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实现</w:t>
            </w:r>
            <w:r w:rsidRPr="00D875EA">
              <w:rPr>
                <w:rFonts w:ascii="楷体" w:hAnsi="楷体"/>
              </w:rPr>
              <w:t>接口</w:t>
            </w:r>
          </w:p>
        </w:tc>
        <w:tc>
          <w:tcPr>
            <w:tcW w:w="6385" w:type="dxa"/>
            <w:gridSpan w:val="3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523B36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成员变量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变量</w:t>
            </w:r>
            <w:r w:rsidRPr="00D875EA">
              <w:rPr>
                <w:rFonts w:ascii="楷体" w:hAnsi="楷体"/>
              </w:rPr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数据</w:t>
            </w:r>
            <w:r w:rsidRPr="00D875EA">
              <w:rPr>
                <w:rFonts w:ascii="楷体" w:hAnsi="楷体"/>
              </w:rPr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523B36" w:rsidTr="001F74D5">
        <w:tc>
          <w:tcPr>
            <w:tcW w:w="2245" w:type="dxa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Dao</w:t>
            </w:r>
          </w:p>
        </w:tc>
        <w:tc>
          <w:tcPr>
            <w:tcW w:w="1710" w:type="dxa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UserDao</w:t>
            </w:r>
          </w:p>
        </w:tc>
        <w:tc>
          <w:tcPr>
            <w:tcW w:w="4675" w:type="dxa"/>
            <w:gridSpan w:val="2"/>
          </w:tcPr>
          <w:p w:rsidR="00523B36" w:rsidRPr="00D875EA" w:rsidRDefault="00523B36" w:rsidP="006D11FC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用户</w:t>
            </w:r>
            <w:r w:rsidR="00FE647A">
              <w:rPr>
                <w:rFonts w:ascii="楷体" w:hAnsi="楷体" w:hint="eastAsia"/>
              </w:rPr>
              <w:t>数据</w:t>
            </w:r>
            <w:r w:rsidR="00FE647A">
              <w:rPr>
                <w:rFonts w:ascii="楷体" w:hAnsi="楷体"/>
              </w:rPr>
              <w:t>访问对象</w:t>
            </w:r>
            <w:r w:rsidRPr="00D875EA">
              <w:rPr>
                <w:rFonts w:ascii="楷体" w:hAnsi="楷体"/>
              </w:rPr>
              <w:t>类，用于</w:t>
            </w:r>
            <w:r w:rsidR="006D11FC">
              <w:rPr>
                <w:rFonts w:ascii="楷体" w:hAnsi="楷体" w:hint="eastAsia"/>
              </w:rPr>
              <w:t>对</w:t>
            </w:r>
            <w:r w:rsidRPr="00D875EA">
              <w:rPr>
                <w:rFonts w:ascii="楷体" w:hAnsi="楷体"/>
              </w:rPr>
              <w:t>用户</w:t>
            </w:r>
            <w:r w:rsidR="006D11FC">
              <w:rPr>
                <w:rFonts w:ascii="楷体" w:hAnsi="楷体"/>
              </w:rPr>
              <w:t>数据</w:t>
            </w:r>
            <w:r w:rsidR="006D11FC">
              <w:rPr>
                <w:rFonts w:ascii="楷体" w:hAnsi="楷体" w:hint="eastAsia"/>
              </w:rPr>
              <w:t>操作</w:t>
            </w:r>
          </w:p>
        </w:tc>
      </w:tr>
      <w:tr w:rsidR="00523B36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成员</w:t>
            </w:r>
            <w:r w:rsidRPr="00D875EA">
              <w:rPr>
                <w:rFonts w:ascii="楷体" w:hAnsi="楷体"/>
              </w:rPr>
              <w:t>函数</w:t>
            </w:r>
          </w:p>
        </w:tc>
      </w:tr>
      <w:tr w:rsidR="00523B36" w:rsidTr="001F74D5">
        <w:tc>
          <w:tcPr>
            <w:tcW w:w="224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:rsidR="00523B36" w:rsidRPr="00D875EA" w:rsidRDefault="00523B36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8A5FCE" w:rsidTr="001F74D5">
        <w:tc>
          <w:tcPr>
            <w:tcW w:w="2245" w:type="dxa"/>
            <w:shd w:val="clear" w:color="auto" w:fill="FFFFFF" w:themeFill="background1"/>
          </w:tcPr>
          <w:p w:rsidR="008A5FCE" w:rsidRPr="008A5FCE" w:rsidRDefault="008A5FCE" w:rsidP="00773533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:rsidR="008A5FCE" w:rsidRPr="00D875EA" w:rsidRDefault="00773533" w:rsidP="008A5FCE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8A5FCE" w:rsidRPr="00D875EA" w:rsidRDefault="00773533" w:rsidP="008A5FCE">
            <w:pPr>
              <w:rPr>
                <w:rFonts w:ascii="楷体" w:hAnsi="楷体" w:hint="eastAsia"/>
              </w:rPr>
            </w:pPr>
            <w:r w:rsidRPr="00773533">
              <w:rPr>
                <w:rFonts w:ascii="楷体" w:hAnsi="楷体"/>
              </w:rPr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:rsidR="008A5FCE" w:rsidRPr="00D875EA" w:rsidRDefault="00773533" w:rsidP="00773533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</w:t>
            </w:r>
            <w:r>
              <w:rPr>
                <w:rFonts w:ascii="楷体" w:hAnsi="楷体" w:hint="eastAsia"/>
              </w:rPr>
              <w:t>I</w:t>
            </w:r>
            <w:r>
              <w:rPr>
                <w:rFonts w:ascii="楷体" w:hAnsi="楷体"/>
              </w:rPr>
              <w:t>D</w:t>
            </w:r>
            <w:r w:rsidRPr="00D875EA">
              <w:rPr>
                <w:rFonts w:ascii="楷体" w:hAnsi="楷体"/>
              </w:rPr>
              <w:t>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F270D6" w:rsidTr="001F74D5">
        <w:tc>
          <w:tcPr>
            <w:tcW w:w="2245" w:type="dxa"/>
            <w:shd w:val="clear" w:color="auto" w:fill="FFFFFF" w:themeFill="background1"/>
          </w:tcPr>
          <w:p w:rsidR="00F270D6" w:rsidRPr="008A5FCE" w:rsidRDefault="00F270D6" w:rsidP="00F270D6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返回</w:t>
            </w:r>
            <w:r>
              <w:rPr>
                <w:rFonts w:ascii="楷体" w:hAnsi="楷体"/>
              </w:rPr>
              <w:t>所有用户</w:t>
            </w:r>
            <w:r>
              <w:rPr>
                <w:rFonts w:ascii="楷体" w:hAnsi="楷体" w:hint="eastAsia"/>
              </w:rPr>
              <w:t>实体</w:t>
            </w:r>
            <w:r>
              <w:rPr>
                <w:rFonts w:ascii="楷体" w:hAnsi="楷体"/>
              </w:rPr>
              <w:t>对象列表。</w:t>
            </w:r>
          </w:p>
        </w:tc>
      </w:tr>
      <w:tr w:rsidR="00F270D6" w:rsidTr="001F74D5">
        <w:tc>
          <w:tcPr>
            <w:tcW w:w="2245" w:type="dxa"/>
            <w:shd w:val="clear" w:color="auto" w:fill="FFFFFF" w:themeFill="background1"/>
          </w:tcPr>
          <w:p w:rsidR="00F270D6" w:rsidRPr="008A5FCE" w:rsidRDefault="00F270D6" w:rsidP="00F270D6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F270D6" w:rsidRDefault="00F270D6" w:rsidP="00F270D6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  <w:r>
              <w:rPr>
                <w:rFonts w:ascii="楷体" w:hAnsi="楷体"/>
              </w:rPr>
              <w:t>,</w:t>
            </w:r>
          </w:p>
          <w:p w:rsidR="00F270D6" w:rsidRPr="00F66A23" w:rsidRDefault="00F270D6" w:rsidP="00F270D6">
            <w:pPr>
              <w:rPr>
                <w:rFonts w:ascii="楷体" w:hAnsi="楷体" w:hint="eastAsia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</w:t>
            </w:r>
            <w:r>
              <w:rPr>
                <w:rFonts w:ascii="楷体" w:hAnsi="楷体"/>
              </w:rP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</w:t>
            </w:r>
            <w:r>
              <w:rPr>
                <w:rFonts w:ascii="楷体" w:hAnsi="楷体" w:hint="eastAsia"/>
              </w:rPr>
              <w:t>和</w:t>
            </w:r>
            <w:r>
              <w:rPr>
                <w:rFonts w:ascii="楷体" w:hAnsi="楷体"/>
              </w:rPr>
              <w:t>密码</w:t>
            </w:r>
            <w:r w:rsidRPr="00D875EA">
              <w:rPr>
                <w:rFonts w:ascii="楷体" w:hAnsi="楷体"/>
              </w:rPr>
              <w:t>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F270D6" w:rsidTr="001F74D5">
        <w:tc>
          <w:tcPr>
            <w:tcW w:w="2245" w:type="dxa"/>
            <w:shd w:val="clear" w:color="auto" w:fill="FFFFFF" w:themeFill="background1"/>
          </w:tcPr>
          <w:p w:rsidR="00F270D6" w:rsidRPr="008A5FCE" w:rsidRDefault="00F270D6" w:rsidP="00F270D6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F270D6" w:rsidRDefault="00F270D6" w:rsidP="00F270D6">
            <w:pPr>
              <w:rPr>
                <w:rFonts w:ascii="楷体" w:hAnsi="楷体"/>
              </w:rPr>
            </w:pPr>
            <w:r w:rsidRPr="004B6C39">
              <w:rPr>
                <w:rFonts w:ascii="楷体" w:hAnsi="楷体"/>
              </w:rPr>
              <w:t>String</w:t>
            </w:r>
            <w:r>
              <w:rPr>
                <w:rFonts w:ascii="楷体" w:hAnsi="楷体" w:hint="eastAsia"/>
              </w:rPr>
              <w:t xml:space="preserve"> ：username</w:t>
            </w:r>
          </w:p>
          <w:p w:rsidR="00F270D6" w:rsidRPr="00D875EA" w:rsidRDefault="00F270D6" w:rsidP="00F270D6">
            <w:pPr>
              <w:rPr>
                <w:rFonts w:ascii="楷体" w:hAnsi="楷体" w:hint="eastAsia"/>
              </w:rPr>
            </w:pPr>
          </w:p>
        </w:tc>
        <w:tc>
          <w:tcPr>
            <w:tcW w:w="2875" w:type="dxa"/>
            <w:shd w:val="clear" w:color="auto" w:fill="FFFFFF" w:themeFill="background1"/>
          </w:tcPr>
          <w:p w:rsidR="00F270D6" w:rsidRPr="00D875EA" w:rsidRDefault="00F270D6" w:rsidP="00F270D6">
            <w:pPr>
              <w:rPr>
                <w:rFonts w:ascii="楷体" w:hAnsi="楷体" w:hint="eastAsia"/>
              </w:rPr>
            </w:pPr>
            <w:r w:rsidRPr="00D875EA">
              <w:rPr>
                <w:rFonts w:ascii="楷体" w:hAnsi="楷体" w:hint="eastAsia"/>
              </w:rPr>
              <w:t>通过</w:t>
            </w:r>
            <w:r w:rsidRPr="00D875EA">
              <w:rPr>
                <w:rFonts w:ascii="楷体" w:hAnsi="楷体"/>
              </w:rPr>
              <w:t>用户名查找指定用户，如果用户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用户</w:t>
            </w:r>
            <w:r w:rsidRPr="00D875EA">
              <w:rPr>
                <w:rFonts w:ascii="楷体" w:hAnsi="楷体" w:hint="eastAsia"/>
              </w:rPr>
              <w:t>实体</w:t>
            </w:r>
            <w:r w:rsidRPr="00D875EA">
              <w:rPr>
                <w:rFonts w:ascii="楷体" w:hAnsi="楷体"/>
              </w:rPr>
              <w:t>对象</w:t>
            </w:r>
            <w:r w:rsidRPr="00D875EA">
              <w:rPr>
                <w:rFonts w:ascii="楷体" w:hAnsi="楷体" w:hint="eastAsia"/>
              </w:rPr>
              <w:t>;如果</w:t>
            </w:r>
            <w:r w:rsidRPr="00D875EA">
              <w:rPr>
                <w:rFonts w:ascii="楷体" w:hAnsi="楷体"/>
              </w:rPr>
              <w:t>用户不存在，</w:t>
            </w:r>
            <w:r w:rsidRPr="00D875EA">
              <w:rPr>
                <w:rFonts w:ascii="楷体" w:hAnsi="楷体" w:hint="eastAsia"/>
              </w:rPr>
              <w:t>返回</w:t>
            </w:r>
            <w:r w:rsidRPr="00D875EA">
              <w:rPr>
                <w:rFonts w:ascii="楷体" w:hAnsi="楷体"/>
              </w:rPr>
              <w:t>空对象。</w:t>
            </w:r>
          </w:p>
        </w:tc>
      </w:tr>
      <w:tr w:rsidR="009F0A55" w:rsidTr="001F74D5">
        <w:tc>
          <w:tcPr>
            <w:tcW w:w="2245" w:type="dxa"/>
            <w:shd w:val="clear" w:color="auto" w:fill="FFFFFF" w:themeFill="background1"/>
          </w:tcPr>
          <w:p w:rsidR="009F0A55" w:rsidRPr="008A5FCE" w:rsidRDefault="009F0A55" w:rsidP="009F0A55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9F0A55" w:rsidRPr="00D875EA" w:rsidRDefault="002D4242" w:rsidP="009F0A5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9F0A55" w:rsidRPr="00D875EA" w:rsidRDefault="009F0A55" w:rsidP="009F0A5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9F0A55" w:rsidRPr="00D875EA" w:rsidRDefault="002D4242" w:rsidP="00B82EED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将</w:t>
            </w:r>
            <w:r w:rsidR="009F0A55">
              <w:rPr>
                <w:rFonts w:ascii="楷体" w:hAnsi="楷体"/>
              </w:rPr>
              <w:t>传入的User对象</w:t>
            </w:r>
            <w:r>
              <w:rPr>
                <w:rFonts w:ascii="楷体" w:hAnsi="楷体" w:hint="eastAsia"/>
              </w:rPr>
              <w:t>新增</w:t>
            </w:r>
            <w:r>
              <w:rPr>
                <w:rFonts w:ascii="楷体" w:hAnsi="楷体" w:hint="eastAsia"/>
              </w:rPr>
              <w:t>到</w:t>
            </w:r>
            <w:r>
              <w:rPr>
                <w:rFonts w:ascii="楷体" w:hAnsi="楷体"/>
              </w:rPr>
              <w:t>数据库中</w:t>
            </w:r>
          </w:p>
        </w:tc>
      </w:tr>
      <w:tr w:rsidR="002D4242" w:rsidTr="001F74D5">
        <w:tc>
          <w:tcPr>
            <w:tcW w:w="2245" w:type="dxa"/>
            <w:shd w:val="clear" w:color="auto" w:fill="FFFFFF" w:themeFill="background1"/>
          </w:tcPr>
          <w:p w:rsidR="002D4242" w:rsidRPr="008A5FCE" w:rsidRDefault="002D4242" w:rsidP="002D4242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lastRenderedPageBreak/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数据库中传入的User对象</w:t>
            </w:r>
            <w:r>
              <w:rPr>
                <w:rFonts w:ascii="楷体" w:hAnsi="楷体" w:hint="eastAsia"/>
              </w:rPr>
              <w:t>对应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记录</w:t>
            </w:r>
          </w:p>
        </w:tc>
      </w:tr>
      <w:tr w:rsidR="002D4242" w:rsidTr="001F74D5">
        <w:tc>
          <w:tcPr>
            <w:tcW w:w="2245" w:type="dxa"/>
            <w:shd w:val="clear" w:color="auto" w:fill="FFFFFF" w:themeFill="background1"/>
          </w:tcPr>
          <w:p w:rsidR="002D4242" w:rsidRPr="008A5FCE" w:rsidRDefault="002D4242" w:rsidP="002D4242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2D4242" w:rsidRPr="00D875EA" w:rsidRDefault="002D4242" w:rsidP="002D4242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传入的</w:t>
            </w:r>
            <w:r>
              <w:rPr>
                <w:rFonts w:ascii="楷体" w:hAnsi="楷体"/>
              </w:rPr>
              <w:t>User对象对应的记录</w:t>
            </w:r>
          </w:p>
        </w:tc>
      </w:tr>
      <w:tr w:rsidR="00B82EED" w:rsidTr="001F74D5">
        <w:tc>
          <w:tcPr>
            <w:tcW w:w="2245" w:type="dxa"/>
            <w:shd w:val="clear" w:color="auto" w:fill="FFFFFF" w:themeFill="background1"/>
          </w:tcPr>
          <w:p w:rsidR="00B82EED" w:rsidRPr="008A5FCE" w:rsidRDefault="00B82EED" w:rsidP="00B82EED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:rsidR="00B82EED" w:rsidRPr="00D875EA" w:rsidRDefault="00B82EED" w:rsidP="00B82EED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B82EED" w:rsidRPr="00D875EA" w:rsidRDefault="00B82EED" w:rsidP="00B82EED">
            <w:pPr>
              <w:rPr>
                <w:rFonts w:ascii="楷体" w:hAnsi="楷体"/>
              </w:rPr>
            </w:pPr>
            <w:r w:rsidRPr="00B82EED">
              <w:rPr>
                <w:rFonts w:ascii="楷体" w:hAnsi="楷体"/>
              </w:rPr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:rsidR="00B82EED" w:rsidRPr="00D875EA" w:rsidRDefault="00B82EED" w:rsidP="00B82EED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根据userId</w:t>
            </w: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的</w:t>
            </w:r>
            <w:r>
              <w:rPr>
                <w:rFonts w:ascii="楷体" w:hAnsi="楷体"/>
              </w:rPr>
              <w:t>对应的</w:t>
            </w:r>
            <w:r>
              <w:rPr>
                <w:rFonts w:ascii="楷体" w:hAnsi="楷体" w:hint="eastAsia"/>
              </w:rPr>
              <w:t>User</w:t>
            </w:r>
            <w:r>
              <w:rPr>
                <w:rFonts w:ascii="楷体" w:hAnsi="楷体"/>
              </w:rPr>
              <w:t>记录</w:t>
            </w:r>
          </w:p>
        </w:tc>
      </w:tr>
      <w:tr w:rsidR="00EF4B97" w:rsidTr="001F74D5">
        <w:tc>
          <w:tcPr>
            <w:tcW w:w="2245" w:type="dxa"/>
            <w:shd w:val="clear" w:color="auto" w:fill="FFFFFF" w:themeFill="background1"/>
          </w:tcPr>
          <w:p w:rsidR="00EF4B97" w:rsidRPr="008A5FCE" w:rsidRDefault="00EF4B97" w:rsidP="00EF4B97">
            <w:pPr>
              <w:rPr>
                <w:rFonts w:ascii="楷体" w:hAnsi="楷体"/>
              </w:rPr>
            </w:pPr>
            <w:r w:rsidRPr="008A5FCE">
              <w:rPr>
                <w:rFonts w:ascii="楷体" w:hAnsi="楷体"/>
              </w:rPr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:rsidR="00EF4B97" w:rsidRPr="00D875EA" w:rsidRDefault="00EF4B97" w:rsidP="00EF4B97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EF4B97" w:rsidRPr="00D875EA" w:rsidRDefault="00EF4B97" w:rsidP="00EF4B97">
            <w:pPr>
              <w:rPr>
                <w:rFonts w:ascii="楷体" w:hAnsi="楷体"/>
              </w:rPr>
            </w:pPr>
            <w:r w:rsidRPr="00B82EED">
              <w:rPr>
                <w:rFonts w:ascii="楷体" w:hAnsi="楷体"/>
              </w:rPr>
              <w:t>Integer</w:t>
            </w:r>
            <w:r w:rsidR="00155A9D">
              <w:rPr>
                <w:rFonts w:ascii="楷体" w:hAnsi="楷体" w:hint="eastAsia"/>
              </w:rPr>
              <w:t>[]</w:t>
            </w:r>
            <w:r w:rsidRPr="00B82EED">
              <w:rPr>
                <w:rFonts w:ascii="楷体" w:hAnsi="楷体"/>
              </w:rPr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:rsidR="00EF4B97" w:rsidRPr="00D875EA" w:rsidRDefault="00EF4B97" w:rsidP="00EF4B97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根据userId</w:t>
            </w:r>
            <w:r w:rsidR="00393D0C">
              <w:rPr>
                <w:rFonts w:ascii="楷体" w:hAnsi="楷体" w:hint="eastAsia"/>
              </w:rPr>
              <w:t>数组</w:t>
            </w:r>
            <w:r w:rsidR="00393D0C">
              <w:rPr>
                <w:rFonts w:ascii="楷体" w:hAnsi="楷体"/>
              </w:rPr>
              <w:t>，批量</w:t>
            </w: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的</w:t>
            </w:r>
            <w:r>
              <w:rPr>
                <w:rFonts w:ascii="楷体" w:hAnsi="楷体"/>
              </w:rPr>
              <w:t>对应的</w:t>
            </w:r>
            <w:r>
              <w:rPr>
                <w:rFonts w:ascii="楷体" w:hAnsi="楷体" w:hint="eastAsia"/>
              </w:rPr>
              <w:t>User</w:t>
            </w:r>
            <w:r>
              <w:rPr>
                <w:rFonts w:ascii="楷体" w:hAnsi="楷体"/>
              </w:rPr>
              <w:t>记录</w:t>
            </w:r>
          </w:p>
        </w:tc>
      </w:tr>
    </w:tbl>
    <w:p w:rsidR="00D875EA" w:rsidRPr="00523B36" w:rsidRDefault="00D875EA" w:rsidP="00163562"/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包名</w:t>
            </w:r>
            <w:proofErr w:type="gramEnd"/>
          </w:p>
        </w:tc>
        <w:tc>
          <w:tcPr>
            <w:tcW w:w="6385" w:type="dxa"/>
            <w:gridSpan w:val="3"/>
          </w:tcPr>
          <w:p w:rsidR="00155A9D" w:rsidRPr="00D875EA" w:rsidRDefault="00B939E5" w:rsidP="001F74D5">
            <w:pPr>
              <w:rPr>
                <w:rFonts w:ascii="楷体" w:hAnsi="楷体"/>
              </w:rPr>
            </w:pPr>
            <w:r w:rsidRPr="00B939E5">
              <w:rPr>
                <w:rFonts w:ascii="楷体" w:hAnsi="楷体"/>
              </w:rPr>
              <w:t>com.innovaee.eorder.web.action.admin.user</w:t>
            </w:r>
          </w:p>
        </w:tc>
      </w:tr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类名</w:t>
            </w:r>
          </w:p>
        </w:tc>
        <w:tc>
          <w:tcPr>
            <w:tcW w:w="6385" w:type="dxa"/>
            <w:gridSpan w:val="3"/>
          </w:tcPr>
          <w:p w:rsidR="00155A9D" w:rsidRPr="00D875EA" w:rsidRDefault="0076177C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</w:t>
            </w:r>
            <w:r w:rsidR="00B939E5">
              <w:rPr>
                <w:rFonts w:ascii="楷体" w:hAnsi="楷体"/>
              </w:rPr>
              <w:t>Action</w:t>
            </w:r>
          </w:p>
        </w:tc>
      </w:tr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proofErr w:type="gramStart"/>
            <w:r w:rsidRPr="00D875EA">
              <w:rPr>
                <w:rFonts w:ascii="楷体" w:hAnsi="楷体" w:hint="eastAsia"/>
              </w:rPr>
              <w:t>父类</w:t>
            </w:r>
            <w:proofErr w:type="gramEnd"/>
          </w:p>
        </w:tc>
        <w:tc>
          <w:tcPr>
            <w:tcW w:w="6385" w:type="dxa"/>
            <w:gridSpan w:val="3"/>
          </w:tcPr>
          <w:p w:rsidR="00155A9D" w:rsidRPr="00D875EA" w:rsidRDefault="00B939E5" w:rsidP="00B939E5">
            <w:pPr>
              <w:rPr>
                <w:rFonts w:ascii="楷体" w:hAnsi="楷体" w:hint="eastAsia"/>
              </w:rPr>
            </w:pPr>
            <w:r w:rsidRPr="00B939E5">
              <w:rPr>
                <w:rFonts w:ascii="楷体" w:hAnsi="楷体"/>
              </w:rPr>
              <w:t>com.innovaee.eorder.web.action.BaseAction</w:t>
            </w:r>
          </w:p>
        </w:tc>
      </w:tr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实现</w:t>
            </w:r>
            <w:r w:rsidRPr="00D875EA">
              <w:rPr>
                <w:rFonts w:ascii="楷体" w:hAnsi="楷体"/>
              </w:rPr>
              <w:t>接口</w:t>
            </w:r>
          </w:p>
        </w:tc>
        <w:tc>
          <w:tcPr>
            <w:tcW w:w="6385" w:type="dxa"/>
            <w:gridSpan w:val="3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n/a</w:t>
            </w:r>
          </w:p>
        </w:tc>
      </w:tr>
      <w:tr w:rsidR="00155A9D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/>
              </w:rPr>
              <w:t>成员变量</w:t>
            </w:r>
          </w:p>
        </w:tc>
      </w:tr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变量</w:t>
            </w:r>
            <w:r w:rsidRPr="00D875EA">
              <w:rPr>
                <w:rFonts w:ascii="楷体" w:hAnsi="楷体"/>
              </w:rPr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数据</w:t>
            </w:r>
            <w:r w:rsidRPr="00D875EA">
              <w:rPr>
                <w:rFonts w:ascii="楷体" w:hAnsi="楷体"/>
              </w:rPr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9A5A25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 xml:space="preserve">logger </w:t>
            </w:r>
          </w:p>
        </w:tc>
        <w:tc>
          <w:tcPr>
            <w:tcW w:w="1710" w:type="dxa"/>
          </w:tcPr>
          <w:p w:rsidR="009A5A25" w:rsidRPr="00D875EA" w:rsidRDefault="009A5A25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Logger</w:t>
            </w:r>
          </w:p>
        </w:tc>
        <w:tc>
          <w:tcPr>
            <w:tcW w:w="4675" w:type="dxa"/>
            <w:gridSpan w:val="2"/>
          </w:tcPr>
          <w:p w:rsidR="009A5A25" w:rsidRPr="00D875EA" w:rsidRDefault="009A5A25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日志对象</w:t>
            </w:r>
            <w:r>
              <w:rPr>
                <w:rFonts w:ascii="楷体" w:hAnsi="楷体"/>
              </w:rPr>
              <w:t>，用于记录日志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E004B6" w:rsidP="00E004B6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list</w:t>
            </w:r>
          </w:p>
        </w:tc>
        <w:tc>
          <w:tcPr>
            <w:tcW w:w="1710" w:type="dxa"/>
          </w:tcPr>
          <w:p w:rsidR="009A5A25" w:rsidRPr="00D875EA" w:rsidRDefault="00E004B6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List&lt;RoleLinkVo&gt;</w:t>
            </w:r>
          </w:p>
        </w:tc>
        <w:tc>
          <w:tcPr>
            <w:tcW w:w="4675" w:type="dxa"/>
            <w:gridSpan w:val="2"/>
          </w:tcPr>
          <w:p w:rsidR="009A5A25" w:rsidRPr="00D875EA" w:rsidRDefault="00E004B6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角色链接列表，用于显示用户可以看到</w:t>
            </w:r>
            <w:r>
              <w:rPr>
                <w:rFonts w:ascii="楷体" w:hAnsi="楷体" w:hint="eastAsia"/>
              </w:rPr>
              <w:t>的</w:t>
            </w:r>
            <w:r>
              <w:rPr>
                <w:rFonts w:ascii="楷体" w:hAnsi="楷体"/>
              </w:rPr>
              <w:t>菜单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9A5A25" w:rsidP="00267921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 xml:space="preserve">userId </w:t>
            </w:r>
          </w:p>
        </w:tc>
        <w:tc>
          <w:tcPr>
            <w:tcW w:w="1710" w:type="dxa"/>
          </w:tcPr>
          <w:p w:rsidR="009A5A25" w:rsidRPr="00D875EA" w:rsidRDefault="00267921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String</w:t>
            </w:r>
          </w:p>
        </w:tc>
        <w:tc>
          <w:tcPr>
            <w:tcW w:w="4675" w:type="dxa"/>
            <w:gridSpan w:val="2"/>
          </w:tcPr>
          <w:p w:rsidR="009A5A25" w:rsidRPr="00D875EA" w:rsidRDefault="00267921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ID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267921" w:rsidP="00267921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Ids</w:t>
            </w:r>
          </w:p>
        </w:tc>
        <w:tc>
          <w:tcPr>
            <w:tcW w:w="1710" w:type="dxa"/>
          </w:tcPr>
          <w:p w:rsidR="009A5A25" w:rsidRPr="00D875EA" w:rsidRDefault="00267921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String[]</w:t>
            </w:r>
          </w:p>
        </w:tc>
        <w:tc>
          <w:tcPr>
            <w:tcW w:w="4675" w:type="dxa"/>
            <w:gridSpan w:val="2"/>
          </w:tcPr>
          <w:p w:rsidR="009A5A25" w:rsidRPr="00D875EA" w:rsidRDefault="00267921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/>
              </w:rPr>
              <w:t>ID数组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9A5A25" w:rsidP="00BF003F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 xml:space="preserve">user </w:t>
            </w:r>
          </w:p>
        </w:tc>
        <w:tc>
          <w:tcPr>
            <w:tcW w:w="1710" w:type="dxa"/>
          </w:tcPr>
          <w:p w:rsidR="009A5A25" w:rsidRPr="00D875EA" w:rsidRDefault="00BF003F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User</w:t>
            </w:r>
          </w:p>
        </w:tc>
        <w:tc>
          <w:tcPr>
            <w:tcW w:w="4675" w:type="dxa"/>
            <w:gridSpan w:val="2"/>
          </w:tcPr>
          <w:p w:rsidR="009A5A25" w:rsidRPr="00D875EA" w:rsidRDefault="00BF003F" w:rsidP="009A5A25">
            <w:pPr>
              <w:rPr>
                <w:rFonts w:ascii="楷体" w:hAnsi="楷体" w:hint="eastAsia"/>
              </w:rPr>
            </w:pPr>
            <w:r w:rsidRPr="009A5A25">
              <w:rPr>
                <w:rFonts w:ascii="楷体" w:hAnsi="楷体"/>
              </w:rPr>
              <w:t>User</w:t>
            </w:r>
            <w:r>
              <w:rPr>
                <w:rFonts w:ascii="楷体" w:hAnsi="楷体" w:hint="eastAsia"/>
              </w:rPr>
              <w:t>对象</w:t>
            </w:r>
            <w:r>
              <w:rPr>
                <w:rFonts w:ascii="楷体" w:hAnsi="楷体"/>
              </w:rPr>
              <w:t>，用户前台页面和后台数据交互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363443" w:rsidP="00363443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users</w:t>
            </w:r>
          </w:p>
        </w:tc>
        <w:tc>
          <w:tcPr>
            <w:tcW w:w="1710" w:type="dxa"/>
          </w:tcPr>
          <w:p w:rsidR="009A5A25" w:rsidRPr="00D875EA" w:rsidRDefault="00363443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List&lt;User&gt;</w:t>
            </w:r>
          </w:p>
        </w:tc>
        <w:tc>
          <w:tcPr>
            <w:tcW w:w="4675" w:type="dxa"/>
            <w:gridSpan w:val="2"/>
          </w:tcPr>
          <w:p w:rsidR="009A5A25" w:rsidRPr="00D875EA" w:rsidRDefault="00363443" w:rsidP="009A5A25">
            <w:pPr>
              <w:rPr>
                <w:rFonts w:ascii="楷体" w:hAnsi="楷体" w:hint="eastAsia"/>
              </w:rPr>
            </w:pPr>
            <w:r w:rsidRPr="009A5A25">
              <w:rPr>
                <w:rFonts w:ascii="楷体" w:hAnsi="楷体"/>
              </w:rPr>
              <w:t>User</w:t>
            </w:r>
            <w:r>
              <w:rPr>
                <w:rFonts w:ascii="楷体" w:hAnsi="楷体" w:hint="eastAsia"/>
              </w:rPr>
              <w:t>对象</w:t>
            </w:r>
            <w:r>
              <w:rPr>
                <w:rFonts w:ascii="楷体" w:hAnsi="楷体" w:hint="eastAsia"/>
              </w:rPr>
              <w:t>列表</w:t>
            </w:r>
            <w:r>
              <w:rPr>
                <w:rFonts w:ascii="楷体" w:hAnsi="楷体"/>
              </w:rPr>
              <w:t>，用户前台页面和后台数据交互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9A5A25" w:rsidP="00363443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 xml:space="preserve">userService </w:t>
            </w:r>
          </w:p>
        </w:tc>
        <w:tc>
          <w:tcPr>
            <w:tcW w:w="1710" w:type="dxa"/>
          </w:tcPr>
          <w:p w:rsidR="009A5A25" w:rsidRPr="00D875EA" w:rsidRDefault="00363443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UserService</w:t>
            </w:r>
          </w:p>
        </w:tc>
        <w:tc>
          <w:tcPr>
            <w:tcW w:w="4675" w:type="dxa"/>
            <w:gridSpan w:val="2"/>
          </w:tcPr>
          <w:p w:rsidR="009A5A25" w:rsidRPr="00D875EA" w:rsidRDefault="00363443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 w:rsidR="00825165">
              <w:rPr>
                <w:rFonts w:ascii="楷体" w:hAnsi="楷体" w:hint="eastAsia"/>
              </w:rPr>
              <w:t>服务类</w:t>
            </w:r>
            <w:r w:rsidR="00825165">
              <w:rPr>
                <w:rFonts w:ascii="楷体" w:hAnsi="楷体"/>
              </w:rPr>
              <w:t>，</w:t>
            </w:r>
            <w:r w:rsidR="00825165">
              <w:rPr>
                <w:rFonts w:ascii="楷体" w:hAnsi="楷体" w:hint="eastAsia"/>
              </w:rPr>
              <w:t>用于</w:t>
            </w:r>
            <w:r w:rsidR="00825165">
              <w:rPr>
                <w:rFonts w:ascii="楷体" w:hAnsi="楷体"/>
              </w:rPr>
              <w:t>对User对象的操作</w:t>
            </w:r>
          </w:p>
        </w:tc>
      </w:tr>
      <w:tr w:rsidR="009A5A25" w:rsidTr="001F74D5">
        <w:tc>
          <w:tcPr>
            <w:tcW w:w="2245" w:type="dxa"/>
          </w:tcPr>
          <w:p w:rsidR="009A5A25" w:rsidRPr="009A5A25" w:rsidRDefault="00825165" w:rsidP="00825165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 xml:space="preserve">userRoleService </w:t>
            </w:r>
          </w:p>
        </w:tc>
        <w:tc>
          <w:tcPr>
            <w:tcW w:w="1710" w:type="dxa"/>
          </w:tcPr>
          <w:p w:rsidR="009A5A25" w:rsidRPr="00D875EA" w:rsidRDefault="00825165" w:rsidP="009A5A25">
            <w:pPr>
              <w:rPr>
                <w:rFonts w:ascii="楷体" w:hAnsi="楷体"/>
              </w:rPr>
            </w:pPr>
            <w:r w:rsidRPr="009A5A25">
              <w:rPr>
                <w:rFonts w:ascii="楷体" w:hAnsi="楷体"/>
              </w:rPr>
              <w:t>UserRoleService</w:t>
            </w:r>
          </w:p>
        </w:tc>
        <w:tc>
          <w:tcPr>
            <w:tcW w:w="4675" w:type="dxa"/>
            <w:gridSpan w:val="2"/>
          </w:tcPr>
          <w:p w:rsidR="009A5A25" w:rsidRPr="00D875EA" w:rsidRDefault="00825165" w:rsidP="009A5A2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用户</w:t>
            </w:r>
            <w:r>
              <w:rPr>
                <w:rFonts w:ascii="楷体" w:hAnsi="楷体" w:hint="eastAsia"/>
              </w:rPr>
              <w:t>角色</w:t>
            </w:r>
            <w:r>
              <w:rPr>
                <w:rFonts w:ascii="楷体" w:hAnsi="楷体" w:hint="eastAsia"/>
              </w:rPr>
              <w:t>服务类</w:t>
            </w:r>
            <w:r>
              <w:rPr>
                <w:rFonts w:ascii="楷体" w:hAnsi="楷体"/>
              </w:rPr>
              <w:t>，</w:t>
            </w:r>
            <w:r>
              <w:rPr>
                <w:rFonts w:ascii="楷体" w:hAnsi="楷体" w:hint="eastAsia"/>
              </w:rPr>
              <w:t>用于</w:t>
            </w:r>
            <w:r>
              <w:rPr>
                <w:rFonts w:ascii="楷体" w:hAnsi="楷体"/>
              </w:rPr>
              <w:t>对User</w:t>
            </w:r>
            <w:r>
              <w:rPr>
                <w:rFonts w:ascii="楷体" w:hAnsi="楷体" w:hint="eastAsia"/>
              </w:rPr>
              <w:t>Role</w:t>
            </w:r>
            <w:r>
              <w:rPr>
                <w:rFonts w:ascii="楷体" w:hAnsi="楷体"/>
              </w:rPr>
              <w:t>对象的操作</w:t>
            </w:r>
          </w:p>
        </w:tc>
      </w:tr>
      <w:tr w:rsidR="00155A9D" w:rsidTr="001F74D5">
        <w:tc>
          <w:tcPr>
            <w:tcW w:w="8630" w:type="dxa"/>
            <w:gridSpan w:val="4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成员</w:t>
            </w:r>
            <w:r w:rsidRPr="00D875EA">
              <w:rPr>
                <w:rFonts w:ascii="楷体" w:hAnsi="楷体"/>
              </w:rPr>
              <w:t>函数</w:t>
            </w:r>
          </w:p>
        </w:tc>
      </w:tr>
      <w:tr w:rsidR="00155A9D" w:rsidTr="001F74D5">
        <w:tc>
          <w:tcPr>
            <w:tcW w:w="224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:rsidR="00155A9D" w:rsidRPr="00D875EA" w:rsidRDefault="00155A9D" w:rsidP="001F74D5">
            <w:pPr>
              <w:rPr>
                <w:rFonts w:ascii="楷体" w:hAnsi="楷体"/>
              </w:rPr>
            </w:pPr>
            <w:r w:rsidRPr="00D875EA">
              <w:rPr>
                <w:rFonts w:ascii="楷体" w:hAnsi="楷体" w:hint="eastAsia"/>
              </w:rPr>
              <w:t>说明</w:t>
            </w:r>
          </w:p>
        </w:tc>
      </w:tr>
      <w:tr w:rsidR="00FF02BF" w:rsidTr="001F74D5">
        <w:tc>
          <w:tcPr>
            <w:tcW w:w="2245" w:type="dxa"/>
            <w:shd w:val="clear" w:color="auto" w:fill="FFFFFF" w:themeFill="background1"/>
          </w:tcPr>
          <w:p w:rsidR="00FF02BF" w:rsidRPr="00FF02BF" w:rsidRDefault="00FF02BF" w:rsidP="00FF02BF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:rsidR="00FF02BF" w:rsidRPr="00D875EA" w:rsidRDefault="00FF02BF" w:rsidP="00FF02BF">
            <w:pPr>
              <w:rPr>
                <w:rFonts w:ascii="楷体" w:hAnsi="楷体"/>
              </w:rPr>
            </w:pPr>
            <w:r>
              <w:rPr>
                <w:rFonts w:ascii="楷体" w:hAnsi="楷体"/>
              </w:rP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:rsidR="00FF02BF" w:rsidRPr="00D875EA" w:rsidRDefault="00FF02BF" w:rsidP="00FF02BF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FF02BF" w:rsidRPr="00D875EA" w:rsidRDefault="00FF02BF" w:rsidP="00FF02BF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进入</w:t>
            </w:r>
            <w:r>
              <w:rPr>
                <w:rFonts w:ascii="楷体" w:hAnsi="楷体"/>
              </w:rPr>
              <w:t>页面执行的方法</w:t>
            </w:r>
            <w:r w:rsidRPr="00D875EA">
              <w:rPr>
                <w:rFonts w:ascii="楷体" w:hAnsi="楷体"/>
              </w:rPr>
              <w:t>。</w:t>
            </w:r>
          </w:p>
        </w:tc>
      </w:tr>
      <w:tr w:rsidR="00FF02BF" w:rsidTr="001F74D5">
        <w:tc>
          <w:tcPr>
            <w:tcW w:w="2245" w:type="dxa"/>
            <w:shd w:val="clear" w:color="auto" w:fill="FFFFFF" w:themeFill="background1"/>
          </w:tcPr>
          <w:p w:rsidR="00FF02BF" w:rsidRPr="00FF02BF" w:rsidRDefault="00FF02BF" w:rsidP="00FF02BF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:rsidR="00FF02BF" w:rsidRPr="00D875EA" w:rsidRDefault="00E962B4" w:rsidP="00FF02BF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:rsidR="00FF02BF" w:rsidRPr="00F66A23" w:rsidRDefault="00E962B4" w:rsidP="00FF02BF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FF02BF" w:rsidRPr="00D875EA" w:rsidRDefault="006842F0" w:rsidP="00FF02BF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根据前台</w:t>
            </w:r>
            <w:r>
              <w:rPr>
                <w:rFonts w:ascii="楷体" w:hAnsi="楷体"/>
              </w:rPr>
              <w:t>传来的用户ID</w:t>
            </w:r>
            <w:r>
              <w:rPr>
                <w:rFonts w:ascii="楷体" w:hAnsi="楷体" w:hint="eastAsia"/>
              </w:rPr>
              <w:t>查到</w:t>
            </w:r>
            <w:r>
              <w:rPr>
                <w:rFonts w:ascii="楷体" w:hAnsi="楷体"/>
              </w:rPr>
              <w:t>User对象，并保存到user对象中</w:t>
            </w:r>
            <w:r w:rsidR="00FF02BF" w:rsidRPr="00D875EA">
              <w:rPr>
                <w:rFonts w:ascii="楷体" w:hAnsi="楷体"/>
              </w:rPr>
              <w:t>。</w:t>
            </w:r>
          </w:p>
        </w:tc>
      </w:tr>
      <w:tr w:rsidR="00FF02BF" w:rsidTr="001F74D5">
        <w:tc>
          <w:tcPr>
            <w:tcW w:w="2245" w:type="dxa"/>
            <w:shd w:val="clear" w:color="auto" w:fill="FFFFFF" w:themeFill="background1"/>
          </w:tcPr>
          <w:p w:rsidR="00FF02BF" w:rsidRPr="00FF02BF" w:rsidRDefault="00FF02BF" w:rsidP="00FF02BF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:rsidR="00FF02BF" w:rsidRPr="00D875EA" w:rsidRDefault="00E962B4" w:rsidP="00FF02BF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:rsidR="00FF02BF" w:rsidRPr="00D875EA" w:rsidRDefault="008411B8" w:rsidP="008411B8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FF02BF" w:rsidRPr="00D875EA" w:rsidRDefault="008411B8" w:rsidP="00FF02BF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返回</w:t>
            </w:r>
            <w:r>
              <w:rPr>
                <w:rFonts w:ascii="楷体" w:hAnsi="楷体"/>
              </w:rPr>
              <w:t>所有用户</w:t>
            </w:r>
            <w:r>
              <w:rPr>
                <w:rFonts w:ascii="楷体" w:hAnsi="楷体" w:hint="eastAsia"/>
              </w:rPr>
              <w:t>实体</w:t>
            </w:r>
            <w:r>
              <w:rPr>
                <w:rFonts w:ascii="楷体" w:hAnsi="楷体"/>
              </w:rPr>
              <w:t>对象列表。</w:t>
            </w:r>
          </w:p>
        </w:tc>
      </w:tr>
      <w:tr w:rsidR="00866D35" w:rsidTr="001F74D5">
        <w:tc>
          <w:tcPr>
            <w:tcW w:w="2245" w:type="dxa"/>
            <w:shd w:val="clear" w:color="auto" w:fill="FFFFFF" w:themeFill="background1"/>
          </w:tcPr>
          <w:p w:rsidR="00866D35" w:rsidRPr="00FF02BF" w:rsidRDefault="00866D35" w:rsidP="00866D35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将</w:t>
            </w:r>
            <w:r>
              <w:rPr>
                <w:rFonts w:ascii="楷体" w:hAnsi="楷体"/>
              </w:rPr>
              <w:t>传入的User对象</w:t>
            </w:r>
            <w:r>
              <w:rPr>
                <w:rFonts w:ascii="楷体" w:hAnsi="楷体" w:hint="eastAsia"/>
              </w:rPr>
              <w:t>新增</w:t>
            </w:r>
            <w:r>
              <w:rPr>
                <w:rFonts w:ascii="楷体" w:hAnsi="楷体" w:hint="eastAsia"/>
              </w:rPr>
              <w:t>到</w:t>
            </w:r>
            <w:r>
              <w:rPr>
                <w:rFonts w:ascii="楷体" w:hAnsi="楷体"/>
              </w:rPr>
              <w:t>数据库中</w:t>
            </w:r>
          </w:p>
        </w:tc>
      </w:tr>
      <w:tr w:rsidR="00866D35" w:rsidTr="001F74D5">
        <w:tc>
          <w:tcPr>
            <w:tcW w:w="2245" w:type="dxa"/>
            <w:shd w:val="clear" w:color="auto" w:fill="FFFFFF" w:themeFill="background1"/>
          </w:tcPr>
          <w:p w:rsidR="00866D35" w:rsidRPr="00FF02BF" w:rsidRDefault="00866D35" w:rsidP="00866D35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更新</w:t>
            </w:r>
            <w:r>
              <w:rPr>
                <w:rFonts w:ascii="楷体" w:hAnsi="楷体"/>
              </w:rPr>
              <w:t>数据库中传入的User对象</w:t>
            </w:r>
            <w:r>
              <w:rPr>
                <w:rFonts w:ascii="楷体" w:hAnsi="楷体" w:hint="eastAsia"/>
              </w:rPr>
              <w:t>对应</w:t>
            </w:r>
            <w:r>
              <w:rPr>
                <w:rFonts w:ascii="楷体" w:hAnsi="楷体"/>
              </w:rPr>
              <w:t>的</w:t>
            </w:r>
            <w:r>
              <w:rPr>
                <w:rFonts w:ascii="楷体" w:hAnsi="楷体" w:hint="eastAsia"/>
              </w:rPr>
              <w:t>记录</w:t>
            </w:r>
          </w:p>
        </w:tc>
      </w:tr>
      <w:tr w:rsidR="00866D35" w:rsidTr="001F74D5">
        <w:tc>
          <w:tcPr>
            <w:tcW w:w="2245" w:type="dxa"/>
            <w:shd w:val="clear" w:color="auto" w:fill="FFFFFF" w:themeFill="background1"/>
          </w:tcPr>
          <w:p w:rsidR="00866D35" w:rsidRPr="00FF02BF" w:rsidRDefault="00866D35" w:rsidP="00866D35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lastRenderedPageBreak/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:rsidR="00866D35" w:rsidRPr="00D875EA" w:rsidRDefault="00866D35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删除</w:t>
            </w:r>
            <w:r>
              <w:rPr>
                <w:rFonts w:ascii="楷体" w:hAnsi="楷体"/>
              </w:rPr>
              <w:t>数据库中</w:t>
            </w:r>
            <w:r>
              <w:rPr>
                <w:rFonts w:ascii="楷体" w:hAnsi="楷体" w:hint="eastAsia"/>
              </w:rPr>
              <w:t>传入的</w:t>
            </w:r>
            <w:r>
              <w:rPr>
                <w:rFonts w:ascii="楷体" w:hAnsi="楷体"/>
              </w:rPr>
              <w:t>User对象对应的记录</w:t>
            </w:r>
          </w:p>
        </w:tc>
      </w:tr>
      <w:tr w:rsidR="00866D35" w:rsidTr="001F74D5">
        <w:tc>
          <w:tcPr>
            <w:tcW w:w="2245" w:type="dxa"/>
            <w:shd w:val="clear" w:color="auto" w:fill="FFFFFF" w:themeFill="background1"/>
          </w:tcPr>
          <w:p w:rsidR="00866D35" w:rsidRPr="00FF02BF" w:rsidRDefault="00866D35" w:rsidP="00866D35">
            <w:pPr>
              <w:rPr>
                <w:rFonts w:ascii="楷体" w:hAnsi="楷体"/>
              </w:rPr>
            </w:pPr>
            <w:r w:rsidRPr="00FF02BF">
              <w:rPr>
                <w:rFonts w:ascii="楷体" w:hAnsi="楷体"/>
              </w:rPr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:rsidR="00866D35" w:rsidRDefault="00D17328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/>
              </w:rP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:rsidR="00866D35" w:rsidRPr="00B82EED" w:rsidRDefault="00D17328" w:rsidP="00866D35">
            <w:pPr>
              <w:rPr>
                <w:rFonts w:ascii="楷体" w:hAnsi="楷体"/>
              </w:rPr>
            </w:pPr>
            <w:r>
              <w:rPr>
                <w:rFonts w:ascii="楷体" w:hAnsi="楷体"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:rsidR="00866D35" w:rsidRDefault="00D17328" w:rsidP="00866D35">
            <w:pPr>
              <w:rPr>
                <w:rFonts w:ascii="楷体" w:hAnsi="楷体" w:hint="eastAsia"/>
              </w:rPr>
            </w:pPr>
            <w:r>
              <w:rPr>
                <w:rFonts w:ascii="楷体" w:hAnsi="楷体" w:hint="eastAsia"/>
              </w:rPr>
              <w:t>根据</w:t>
            </w:r>
            <w:r>
              <w:rPr>
                <w:rFonts w:ascii="楷体" w:hAnsi="楷体"/>
              </w:rPr>
              <w:t>用户信息，生成对应的菜单</w:t>
            </w:r>
          </w:p>
        </w:tc>
      </w:tr>
    </w:tbl>
    <w:p w:rsidR="00E2347E" w:rsidRPr="000F6424" w:rsidRDefault="00E2347E" w:rsidP="00163562"/>
    <w:p w:rsidR="009642B3" w:rsidRPr="009642B3" w:rsidRDefault="009642B3" w:rsidP="00163562">
      <w:pPr>
        <w:pStyle w:val="3"/>
      </w:pPr>
      <w:bookmarkStart w:id="124" w:name="_Toc405830820"/>
      <w:r w:rsidRPr="009642B3">
        <w:rPr>
          <w:rFonts w:hint="eastAsia"/>
        </w:rPr>
        <w:t>其他说明</w:t>
      </w:r>
      <w:bookmarkEnd w:id="124"/>
    </w:p>
    <w:p w:rsidR="00BC7F99" w:rsidRDefault="00BA3FE2" w:rsidP="00FE5C09">
      <w:pPr>
        <w:pStyle w:val="1"/>
      </w:pPr>
      <w:bookmarkStart w:id="125" w:name="_Toc405830821"/>
      <w:r w:rsidRPr="00C9114B">
        <w:rPr>
          <w:rFonts w:hint="eastAsia"/>
        </w:rPr>
        <w:t>数据库</w:t>
      </w:r>
      <w:r w:rsidRPr="00C9114B">
        <w:t>设计</w:t>
      </w:r>
      <w:bookmarkEnd w:id="125"/>
    </w:p>
    <w:p w:rsidR="006E3408" w:rsidRDefault="00FE3D1F" w:rsidP="00FE5C09">
      <w:pPr>
        <w:pStyle w:val="2"/>
      </w:pPr>
      <w:bookmarkStart w:id="126" w:name="_Toc405830822"/>
      <w:r w:rsidRPr="00D058DB">
        <w:rPr>
          <w:rFonts w:hint="eastAsia"/>
        </w:rPr>
        <w:t>用户</w:t>
      </w:r>
      <w:r w:rsidRPr="00D058DB">
        <w:t>表</w:t>
      </w:r>
      <w:bookmarkEnd w:id="126"/>
    </w:p>
    <w:p w:rsidR="00163562" w:rsidRPr="00163562" w:rsidRDefault="00163562" w:rsidP="00163562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A57924" w:rsidRPr="00B21D84" w:rsidTr="00163562">
        <w:tc>
          <w:tcPr>
            <w:tcW w:w="1727" w:type="dxa"/>
            <w:shd w:val="clear" w:color="auto" w:fill="BFBFBF" w:themeFill="background1" w:themeFillShade="BF"/>
          </w:tcPr>
          <w:p w:rsidR="00A57924" w:rsidRPr="00B21D84" w:rsidRDefault="00A57924" w:rsidP="00163562">
            <w:r w:rsidRPr="00B21D84">
              <w:rPr>
                <w:rFonts w:hint="eastAsia"/>
              </w:rPr>
              <w:t>数据</w:t>
            </w:r>
            <w:r w:rsidRPr="00B21D84">
              <w:t>表名</w:t>
            </w:r>
          </w:p>
        </w:tc>
        <w:tc>
          <w:tcPr>
            <w:tcW w:w="2662" w:type="dxa"/>
            <w:gridSpan w:val="2"/>
          </w:tcPr>
          <w:p w:rsidR="00A57924" w:rsidRPr="00B21D84" w:rsidRDefault="00A57924" w:rsidP="00163562">
            <w:r w:rsidRPr="00B21D84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:rsidR="00A57924" w:rsidRPr="00B21D84" w:rsidRDefault="00A57924" w:rsidP="00163562">
            <w:r w:rsidRPr="00B21D84">
              <w:t>t_user</w:t>
            </w:r>
          </w:p>
        </w:tc>
      </w:tr>
      <w:tr w:rsidR="00CB1832" w:rsidRPr="00B21D84" w:rsidTr="00163562">
        <w:tc>
          <w:tcPr>
            <w:tcW w:w="1727" w:type="dxa"/>
            <w:shd w:val="clear" w:color="auto" w:fill="BFBFBF" w:themeFill="background1" w:themeFillShade="BF"/>
          </w:tcPr>
          <w:p w:rsidR="00CB1832" w:rsidRPr="00B21D84" w:rsidRDefault="00CB1832" w:rsidP="00163562">
            <w:r w:rsidRPr="00B21D84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:rsidR="00CB1832" w:rsidRPr="00B21D84" w:rsidRDefault="00CB1832" w:rsidP="00163562">
            <w:r w:rsidRPr="00B21D84">
              <w:rPr>
                <w:rFonts w:hint="eastAsia"/>
              </w:rPr>
              <w:t>数据项</w:t>
            </w:r>
            <w:r w:rsidRPr="00B21D84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:rsidR="00CB1832" w:rsidRPr="00B21D84" w:rsidRDefault="00CB1832" w:rsidP="00163562">
            <w:r w:rsidRPr="00B21D84">
              <w:rPr>
                <w:rFonts w:hint="eastAsia"/>
              </w:rPr>
              <w:t>类型</w:t>
            </w:r>
            <w:r w:rsidRPr="00B21D84">
              <w:rPr>
                <w:rFonts w:hint="eastAsia"/>
              </w:rPr>
              <w:t>(</w:t>
            </w:r>
            <w:r w:rsidRPr="00B21D84">
              <w:rPr>
                <w:rFonts w:hint="eastAsia"/>
              </w:rPr>
              <w:t>长度</w:t>
            </w:r>
            <w:r w:rsidRPr="00B21D84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:rsidR="00CB1832" w:rsidRPr="00B21D84" w:rsidRDefault="00CB1832" w:rsidP="00163562">
            <w:r w:rsidRPr="00B21D84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:rsidR="00CB1832" w:rsidRPr="00B21D84" w:rsidRDefault="00CB1832" w:rsidP="00163562">
            <w:r w:rsidRPr="00B21D84">
              <w:rPr>
                <w:rFonts w:hint="eastAsia"/>
              </w:rPr>
              <w:t>限制</w:t>
            </w: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用户</w:t>
            </w:r>
            <w:r w:rsidRPr="00B21D84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U</w:t>
            </w:r>
            <w:r w:rsidRPr="00B21D84">
              <w:rPr>
                <w:rFonts w:hint="eastAsia"/>
              </w:rPr>
              <w:t>ser_</w:t>
            </w:r>
            <w:r w:rsidRPr="00B21D84">
              <w:t>id</w:t>
            </w:r>
          </w:p>
        </w:tc>
        <w:tc>
          <w:tcPr>
            <w:tcW w:w="1382" w:type="dxa"/>
          </w:tcPr>
          <w:p w:rsidR="00CB1832" w:rsidRPr="00B21D84" w:rsidRDefault="004F1A60" w:rsidP="00163562">
            <w:r w:rsidRPr="00B21D84">
              <w:t>Int(32)</w:t>
            </w:r>
          </w:p>
        </w:tc>
        <w:tc>
          <w:tcPr>
            <w:tcW w:w="1305" w:type="dxa"/>
          </w:tcPr>
          <w:p w:rsidR="00CB1832" w:rsidRPr="00B21D84" w:rsidRDefault="00CB1832" w:rsidP="00163562">
            <w:r w:rsidRPr="00B21D84">
              <w:t>n/a</w:t>
            </w:r>
          </w:p>
        </w:tc>
        <w:tc>
          <w:tcPr>
            <w:tcW w:w="2750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主键，</w:t>
            </w:r>
            <w:r w:rsidRPr="00B21D84">
              <w:t>自动增加</w:t>
            </w:r>
          </w:p>
        </w:tc>
      </w:tr>
      <w:tr w:rsidR="00CB1832" w:rsidRPr="00B21D84" w:rsidTr="00163562">
        <w:trPr>
          <w:trHeight w:val="233"/>
        </w:trPr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username</w:t>
            </w:r>
          </w:p>
        </w:tc>
        <w:tc>
          <w:tcPr>
            <w:tcW w:w="1382" w:type="dxa"/>
          </w:tcPr>
          <w:p w:rsidR="00CB1832" w:rsidRPr="00B21D84" w:rsidRDefault="00003EEF" w:rsidP="00163562">
            <w:r w:rsidRPr="00B21D84">
              <w:t>Var</w:t>
            </w:r>
            <w:r w:rsidR="0002686E" w:rsidRPr="00B21D84">
              <w:t>char(</w:t>
            </w:r>
            <w:r w:rsidR="00CB1832" w:rsidRPr="00B21D84">
              <w:t>1</w:t>
            </w:r>
            <w:r w:rsidR="00944DE4" w:rsidRPr="00B21D84">
              <w:t>28</w:t>
            </w:r>
            <w:r w:rsidR="00CB1832" w:rsidRPr="00B21D84">
              <w:t>)r</w:t>
            </w:r>
          </w:p>
        </w:tc>
        <w:tc>
          <w:tcPr>
            <w:tcW w:w="1305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非空</w:t>
            </w:r>
            <w:r w:rsidRPr="00B21D84">
              <w:t>，英文字母和数字组成不少于</w:t>
            </w:r>
            <w:r w:rsidRPr="00B21D84">
              <w:t>6</w:t>
            </w:r>
            <w:r w:rsidRPr="00B21D84">
              <w:t>位</w:t>
            </w: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password</w:t>
            </w:r>
          </w:p>
        </w:tc>
        <w:tc>
          <w:tcPr>
            <w:tcW w:w="1382" w:type="dxa"/>
          </w:tcPr>
          <w:p w:rsidR="00CB1832" w:rsidRPr="00B21D84" w:rsidRDefault="00003EEF" w:rsidP="00163562">
            <w:r w:rsidRPr="00B21D84">
              <w:t>Var</w:t>
            </w:r>
            <w:r w:rsidR="0002686E" w:rsidRPr="00B21D84">
              <w:t>cha</w:t>
            </w:r>
            <w:r w:rsidR="00CB1832" w:rsidRPr="00B21D84">
              <w:t>r(128)</w:t>
            </w:r>
          </w:p>
        </w:tc>
        <w:tc>
          <w:tcPr>
            <w:tcW w:w="1305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非空，</w:t>
            </w:r>
            <w:r w:rsidRPr="00B21D84">
              <w:t>英文字母和数字组成不少于</w:t>
            </w:r>
            <w:r w:rsidRPr="00B21D84">
              <w:t>6</w:t>
            </w:r>
            <w:r w:rsidRPr="00B21D84">
              <w:t>位</w:t>
            </w: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cellphone</w:t>
            </w:r>
          </w:p>
        </w:tc>
        <w:tc>
          <w:tcPr>
            <w:tcW w:w="1382" w:type="dxa"/>
          </w:tcPr>
          <w:p w:rsidR="00CB1832" w:rsidRPr="00B21D84" w:rsidRDefault="00003EEF" w:rsidP="00163562">
            <w:r w:rsidRPr="00B21D84">
              <w:t>Var</w:t>
            </w:r>
            <w:r w:rsidR="0002686E" w:rsidRPr="00B21D84">
              <w:t>cha</w:t>
            </w:r>
            <w:r w:rsidR="00CB1832" w:rsidRPr="00B21D84">
              <w:t>r(16)</w:t>
            </w:r>
          </w:p>
        </w:tc>
        <w:tc>
          <w:tcPr>
            <w:tcW w:w="1305" w:type="dxa"/>
          </w:tcPr>
          <w:p w:rsidR="00CB1832" w:rsidRPr="00B21D84" w:rsidRDefault="00E202F3" w:rsidP="00163562">
            <w:r w:rsidRPr="00B21D84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:rsidR="00CB1832" w:rsidRPr="00B21D84" w:rsidRDefault="00CB1832" w:rsidP="00B21D84">
            <w:pPr>
              <w:pStyle w:val="a4"/>
              <w:rPr>
                <w:rFonts w:ascii="楷体" w:hAnsi="楷体"/>
                <w:szCs w:val="24"/>
              </w:rPr>
            </w:pP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会员</w:t>
            </w:r>
            <w:r w:rsidRPr="00B21D84">
              <w:t>等级</w:t>
            </w:r>
            <w:r w:rsidRPr="00B21D84">
              <w:t>ID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level_id</w:t>
            </w:r>
          </w:p>
        </w:tc>
        <w:tc>
          <w:tcPr>
            <w:tcW w:w="1382" w:type="dxa"/>
          </w:tcPr>
          <w:p w:rsidR="00CB1832" w:rsidRPr="00B21D84" w:rsidRDefault="004F1A60" w:rsidP="00163562">
            <w:r w:rsidRPr="00B21D84">
              <w:t>Int(32)</w:t>
            </w:r>
          </w:p>
        </w:tc>
        <w:tc>
          <w:tcPr>
            <w:tcW w:w="1305" w:type="dxa"/>
          </w:tcPr>
          <w:p w:rsidR="00CB1832" w:rsidRPr="00B21D84" w:rsidRDefault="00E202F3" w:rsidP="00163562">
            <w:r w:rsidRPr="00B21D84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:rsidR="00CB1832" w:rsidRPr="00B21D84" w:rsidRDefault="00CB1832" w:rsidP="00B21D84">
            <w:pPr>
              <w:pStyle w:val="a4"/>
              <w:rPr>
                <w:rFonts w:ascii="楷体" w:hAnsi="楷体"/>
                <w:szCs w:val="24"/>
              </w:rPr>
            </w:pP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用户</w:t>
            </w:r>
            <w:r w:rsidRPr="00B21D84">
              <w:t>状态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U</w:t>
            </w:r>
            <w:r w:rsidRPr="00B21D84">
              <w:rPr>
                <w:rFonts w:hint="eastAsia"/>
              </w:rPr>
              <w:t>ser_</w:t>
            </w:r>
            <w:r w:rsidRPr="00B21D84">
              <w:t>status</w:t>
            </w:r>
          </w:p>
        </w:tc>
        <w:tc>
          <w:tcPr>
            <w:tcW w:w="1382" w:type="dxa"/>
          </w:tcPr>
          <w:p w:rsidR="00CB1832" w:rsidRPr="00B21D84" w:rsidRDefault="00623257" w:rsidP="00163562">
            <w:r w:rsidRPr="00B21D84">
              <w:t>tiny</w:t>
            </w:r>
            <w:r w:rsidR="0002686E" w:rsidRPr="00B21D84">
              <w:t>int</w:t>
            </w:r>
          </w:p>
        </w:tc>
        <w:tc>
          <w:tcPr>
            <w:tcW w:w="1305" w:type="dxa"/>
          </w:tcPr>
          <w:p w:rsidR="00CB1832" w:rsidRPr="00B21D84" w:rsidRDefault="00623257" w:rsidP="00163562">
            <w:r w:rsidRPr="00B21D84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:rsidR="00CB1832" w:rsidRPr="00B21D84" w:rsidRDefault="00CB1832" w:rsidP="00B21D84">
            <w:pPr>
              <w:pStyle w:val="a4"/>
              <w:rPr>
                <w:rFonts w:ascii="楷体" w:hAnsi="楷体"/>
                <w:szCs w:val="24"/>
              </w:rPr>
            </w:pP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创建</w:t>
            </w:r>
            <w:r w:rsidRPr="00B21D84">
              <w:t>时间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create_at</w:t>
            </w:r>
          </w:p>
        </w:tc>
        <w:tc>
          <w:tcPr>
            <w:tcW w:w="1382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d</w:t>
            </w:r>
            <w:r w:rsidRPr="00B21D84">
              <w:t>atetime</w:t>
            </w:r>
          </w:p>
        </w:tc>
        <w:tc>
          <w:tcPr>
            <w:tcW w:w="1305" w:type="dxa"/>
          </w:tcPr>
          <w:p w:rsidR="00CB1832" w:rsidRPr="00B21D84" w:rsidRDefault="00CB1832" w:rsidP="00B21D84">
            <w:pPr>
              <w:pStyle w:val="a4"/>
              <w:rPr>
                <w:rFonts w:ascii="楷体" w:hAnsi="楷体"/>
                <w:szCs w:val="24"/>
              </w:rPr>
            </w:pPr>
          </w:p>
        </w:tc>
        <w:tc>
          <w:tcPr>
            <w:tcW w:w="2750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当前</w:t>
            </w:r>
            <w:r w:rsidRPr="00B21D84">
              <w:t>日期</w:t>
            </w:r>
          </w:p>
        </w:tc>
      </w:tr>
      <w:tr w:rsidR="00CB1832" w:rsidRPr="00B21D84" w:rsidTr="00163562">
        <w:tc>
          <w:tcPr>
            <w:tcW w:w="1727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修改</w:t>
            </w:r>
            <w:r w:rsidRPr="00B21D84">
              <w:t>时间</w:t>
            </w:r>
          </w:p>
        </w:tc>
        <w:tc>
          <w:tcPr>
            <w:tcW w:w="1280" w:type="dxa"/>
          </w:tcPr>
          <w:p w:rsidR="00CB1832" w:rsidRPr="00B21D84" w:rsidRDefault="00CB1832" w:rsidP="00163562">
            <w:r w:rsidRPr="00B21D84">
              <w:t>update_at</w:t>
            </w:r>
          </w:p>
        </w:tc>
        <w:tc>
          <w:tcPr>
            <w:tcW w:w="1382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d</w:t>
            </w:r>
            <w:r w:rsidRPr="00B21D84">
              <w:t>atetime</w:t>
            </w:r>
          </w:p>
        </w:tc>
        <w:tc>
          <w:tcPr>
            <w:tcW w:w="1305" w:type="dxa"/>
          </w:tcPr>
          <w:p w:rsidR="00CB1832" w:rsidRPr="00B21D84" w:rsidRDefault="00CB1832" w:rsidP="00B21D84">
            <w:pPr>
              <w:pStyle w:val="a4"/>
              <w:rPr>
                <w:rFonts w:ascii="楷体" w:hAnsi="楷体"/>
                <w:szCs w:val="24"/>
              </w:rPr>
            </w:pPr>
          </w:p>
        </w:tc>
        <w:tc>
          <w:tcPr>
            <w:tcW w:w="2750" w:type="dxa"/>
          </w:tcPr>
          <w:p w:rsidR="00CB1832" w:rsidRPr="00B21D84" w:rsidRDefault="00CB1832" w:rsidP="00163562">
            <w:r w:rsidRPr="00B21D84">
              <w:rPr>
                <w:rFonts w:hint="eastAsia"/>
              </w:rPr>
              <w:t>当前</w:t>
            </w:r>
            <w:r w:rsidRPr="00B21D84">
              <w:t>日期</w:t>
            </w:r>
          </w:p>
        </w:tc>
      </w:tr>
    </w:tbl>
    <w:p w:rsidR="00CB01B2" w:rsidRPr="00CB01B2" w:rsidRDefault="00CB01B2" w:rsidP="00163562"/>
    <w:p w:rsidR="00FE3D1F" w:rsidRDefault="00FE3D1F" w:rsidP="00FE5C09">
      <w:pPr>
        <w:pStyle w:val="2"/>
      </w:pPr>
      <w:bookmarkStart w:id="127" w:name="_Toc405830823"/>
      <w:r w:rsidRPr="00D058DB">
        <w:rPr>
          <w:rFonts w:hint="eastAsia"/>
        </w:rPr>
        <w:t>角色</w:t>
      </w:r>
      <w:r w:rsidRPr="00D058DB">
        <w:t>表</w:t>
      </w:r>
      <w:bookmarkEnd w:id="12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01"/>
        <w:gridCol w:w="1670"/>
        <w:gridCol w:w="1656"/>
        <w:gridCol w:w="1229"/>
        <w:gridCol w:w="2288"/>
      </w:tblGrid>
      <w:tr w:rsidR="003240DB" w:rsidRPr="006E3408" w:rsidTr="00163562">
        <w:tc>
          <w:tcPr>
            <w:tcW w:w="1684" w:type="dxa"/>
            <w:shd w:val="clear" w:color="auto" w:fill="BFBFBF" w:themeFill="background1" w:themeFillShade="BF"/>
          </w:tcPr>
          <w:p w:rsidR="003240DB" w:rsidRPr="006E3408" w:rsidRDefault="003240DB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数据</w:t>
            </w:r>
            <w:r w:rsidRPr="006E3408">
              <w:rPr>
                <w:rFonts w:ascii="楷体" w:hAnsi="楷体"/>
                <w:szCs w:val="24"/>
              </w:rPr>
              <w:t>表名</w:t>
            </w:r>
          </w:p>
        </w:tc>
        <w:tc>
          <w:tcPr>
            <w:tcW w:w="3062" w:type="dxa"/>
            <w:gridSpan w:val="2"/>
          </w:tcPr>
          <w:p w:rsidR="003240DB" w:rsidRPr="006E3408" w:rsidRDefault="003240DB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角色表</w:t>
            </w:r>
          </w:p>
        </w:tc>
        <w:tc>
          <w:tcPr>
            <w:tcW w:w="3698" w:type="dxa"/>
            <w:gridSpan w:val="2"/>
          </w:tcPr>
          <w:p w:rsidR="003240DB" w:rsidRPr="006E3408" w:rsidRDefault="003240DB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t_role</w:t>
            </w:r>
          </w:p>
        </w:tc>
      </w:tr>
      <w:tr w:rsidR="0070250E" w:rsidRPr="006E3408" w:rsidTr="00163562">
        <w:tc>
          <w:tcPr>
            <w:tcW w:w="1684" w:type="dxa"/>
            <w:shd w:val="clear" w:color="auto" w:fill="BFBFBF" w:themeFill="background1" w:themeFillShade="BF"/>
          </w:tcPr>
          <w:p w:rsidR="0070250E" w:rsidRPr="006E3408" w:rsidRDefault="0070250E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:rsidR="0070250E" w:rsidRPr="006E3408" w:rsidRDefault="0070250E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数据项</w:t>
            </w:r>
            <w:r w:rsidRPr="006E3408">
              <w:rPr>
                <w:rFonts w:ascii="楷体" w:hAnsi="楷体"/>
                <w:szCs w:val="24"/>
              </w:rPr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:rsidR="0070250E" w:rsidRPr="006E3408" w:rsidRDefault="0070250E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:rsidR="0070250E" w:rsidRPr="006E3408" w:rsidRDefault="0070250E" w:rsidP="0034704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:rsidR="0070250E" w:rsidRPr="006E3408" w:rsidRDefault="0070250E" w:rsidP="00163562">
            <w:r w:rsidRPr="006E3408">
              <w:rPr>
                <w:rFonts w:hint="eastAsia"/>
              </w:rPr>
              <w:t>限制</w:t>
            </w:r>
          </w:p>
        </w:tc>
      </w:tr>
      <w:tr w:rsidR="0070250E" w:rsidRPr="006E3408" w:rsidTr="00163562">
        <w:tc>
          <w:tcPr>
            <w:tcW w:w="1684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角色</w:t>
            </w:r>
            <w:r w:rsidRPr="006E3408">
              <w:rPr>
                <w:rFonts w:ascii="楷体" w:hAnsi="楷体"/>
                <w:szCs w:val="24"/>
              </w:rPr>
              <w:t>ID</w:t>
            </w:r>
          </w:p>
        </w:tc>
        <w:tc>
          <w:tcPr>
            <w:tcW w:w="1680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role_id</w:t>
            </w:r>
          </w:p>
        </w:tc>
        <w:tc>
          <w:tcPr>
            <w:tcW w:w="1382" w:type="dxa"/>
          </w:tcPr>
          <w:p w:rsidR="0070250E" w:rsidRPr="006E3408" w:rsidRDefault="004F1A60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Int(32)</w:t>
            </w:r>
          </w:p>
        </w:tc>
        <w:tc>
          <w:tcPr>
            <w:tcW w:w="1277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n/a</w:t>
            </w:r>
          </w:p>
        </w:tc>
        <w:tc>
          <w:tcPr>
            <w:tcW w:w="2421" w:type="dxa"/>
          </w:tcPr>
          <w:p w:rsidR="0070250E" w:rsidRPr="006E3408" w:rsidRDefault="0070250E" w:rsidP="00163562">
            <w:r w:rsidRPr="006E3408">
              <w:rPr>
                <w:rFonts w:hint="eastAsia"/>
              </w:rPr>
              <w:t>主键</w:t>
            </w:r>
          </w:p>
        </w:tc>
      </w:tr>
      <w:tr w:rsidR="0070250E" w:rsidRPr="006E3408" w:rsidTr="00163562">
        <w:tc>
          <w:tcPr>
            <w:tcW w:w="1684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角色</w:t>
            </w:r>
            <w:r w:rsidRPr="006E3408">
              <w:rPr>
                <w:rFonts w:ascii="楷体" w:hAnsi="楷体"/>
                <w:szCs w:val="24"/>
              </w:rPr>
              <w:t>名称</w:t>
            </w:r>
          </w:p>
        </w:tc>
        <w:tc>
          <w:tcPr>
            <w:tcW w:w="1680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role</w:t>
            </w:r>
            <w:r w:rsidRPr="006E3408">
              <w:rPr>
                <w:rFonts w:ascii="楷体" w:hAnsi="楷体" w:hint="eastAsia"/>
                <w:szCs w:val="24"/>
              </w:rPr>
              <w:t>_</w:t>
            </w:r>
            <w:r w:rsidRPr="006E3408">
              <w:rPr>
                <w:rFonts w:ascii="楷体" w:hAnsi="楷体"/>
                <w:szCs w:val="24"/>
              </w:rPr>
              <w:t>name</w:t>
            </w:r>
          </w:p>
        </w:tc>
        <w:tc>
          <w:tcPr>
            <w:tcW w:w="1382" w:type="dxa"/>
          </w:tcPr>
          <w:p w:rsidR="0070250E" w:rsidRPr="006E3408" w:rsidRDefault="00003EEF" w:rsidP="00204118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Var</w:t>
            </w:r>
            <w:r w:rsidR="0002686E" w:rsidRPr="006E3408">
              <w:rPr>
                <w:rFonts w:ascii="楷体" w:hAnsi="楷体"/>
                <w:szCs w:val="24"/>
              </w:rPr>
              <w:t>char(</w:t>
            </w:r>
            <w:r w:rsidR="0070250E" w:rsidRPr="006E3408">
              <w:rPr>
                <w:rFonts w:ascii="楷体" w:hAnsi="楷体"/>
                <w:szCs w:val="24"/>
              </w:rPr>
              <w:t>128)</w:t>
            </w:r>
          </w:p>
        </w:tc>
        <w:tc>
          <w:tcPr>
            <w:tcW w:w="1277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n/a</w:t>
            </w:r>
          </w:p>
        </w:tc>
        <w:tc>
          <w:tcPr>
            <w:tcW w:w="2421" w:type="dxa"/>
          </w:tcPr>
          <w:p w:rsidR="0070250E" w:rsidRPr="006E3408" w:rsidRDefault="0070250E" w:rsidP="00163562"/>
        </w:tc>
      </w:tr>
      <w:tr w:rsidR="0070250E" w:rsidRPr="006E3408" w:rsidTr="00163562">
        <w:tc>
          <w:tcPr>
            <w:tcW w:w="1684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角色</w:t>
            </w:r>
            <w:r w:rsidRPr="006E3408">
              <w:rPr>
                <w:rFonts w:ascii="楷体" w:hAnsi="楷体"/>
                <w:szCs w:val="24"/>
              </w:rPr>
              <w:t>描述</w:t>
            </w:r>
          </w:p>
        </w:tc>
        <w:tc>
          <w:tcPr>
            <w:tcW w:w="1680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role</w:t>
            </w:r>
            <w:r w:rsidRPr="006E3408">
              <w:rPr>
                <w:rFonts w:ascii="楷体" w:hAnsi="楷体" w:hint="eastAsia"/>
                <w:szCs w:val="24"/>
              </w:rPr>
              <w:t>_</w:t>
            </w:r>
            <w:r w:rsidRPr="006E3408">
              <w:rPr>
                <w:rFonts w:ascii="楷体" w:hAnsi="楷体"/>
                <w:szCs w:val="24"/>
              </w:rPr>
              <w:t>desc</w:t>
            </w:r>
          </w:p>
        </w:tc>
        <w:tc>
          <w:tcPr>
            <w:tcW w:w="1382" w:type="dxa"/>
          </w:tcPr>
          <w:p w:rsidR="0070250E" w:rsidRPr="006E3408" w:rsidRDefault="00003EEF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Var</w:t>
            </w:r>
            <w:r w:rsidR="0002686E" w:rsidRPr="006E3408">
              <w:rPr>
                <w:rFonts w:ascii="楷体" w:hAnsi="楷体"/>
                <w:szCs w:val="24"/>
              </w:rPr>
              <w:t>cha</w:t>
            </w:r>
            <w:r w:rsidR="0070250E" w:rsidRPr="006E3408">
              <w:rPr>
                <w:rFonts w:ascii="楷体" w:hAnsi="楷体"/>
                <w:szCs w:val="24"/>
              </w:rPr>
              <w:t>r(128)</w:t>
            </w:r>
          </w:p>
        </w:tc>
        <w:tc>
          <w:tcPr>
            <w:tcW w:w="1277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n/a</w:t>
            </w:r>
          </w:p>
        </w:tc>
        <w:tc>
          <w:tcPr>
            <w:tcW w:w="2421" w:type="dxa"/>
          </w:tcPr>
          <w:p w:rsidR="0070250E" w:rsidRPr="006E3408" w:rsidRDefault="0070250E" w:rsidP="00163562"/>
        </w:tc>
      </w:tr>
      <w:tr w:rsidR="0070250E" w:rsidRPr="006E3408" w:rsidTr="00163562">
        <w:tc>
          <w:tcPr>
            <w:tcW w:w="1684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角色</w:t>
            </w:r>
            <w:r w:rsidRPr="006E3408">
              <w:rPr>
                <w:rFonts w:ascii="楷体" w:hAnsi="楷体"/>
                <w:szCs w:val="24"/>
              </w:rPr>
              <w:t>状态</w:t>
            </w:r>
          </w:p>
        </w:tc>
        <w:tc>
          <w:tcPr>
            <w:tcW w:w="1680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role</w:t>
            </w:r>
            <w:r w:rsidRPr="006E3408">
              <w:rPr>
                <w:rFonts w:ascii="楷体" w:hAnsi="楷体" w:hint="eastAsia"/>
                <w:szCs w:val="24"/>
              </w:rPr>
              <w:t>_</w:t>
            </w:r>
            <w:r w:rsidRPr="006E3408">
              <w:rPr>
                <w:rFonts w:ascii="楷体" w:hAnsi="楷体"/>
                <w:szCs w:val="24"/>
              </w:rPr>
              <w:t>status</w:t>
            </w:r>
          </w:p>
        </w:tc>
        <w:tc>
          <w:tcPr>
            <w:tcW w:w="1382" w:type="dxa"/>
          </w:tcPr>
          <w:p w:rsidR="0070250E" w:rsidRPr="006E3408" w:rsidRDefault="0070250E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tiny</w:t>
            </w:r>
            <w:r w:rsidR="0002686E" w:rsidRPr="006E3408">
              <w:rPr>
                <w:rFonts w:ascii="楷体" w:hAnsi="楷体"/>
                <w:szCs w:val="24"/>
              </w:rPr>
              <w:t>int</w:t>
            </w:r>
          </w:p>
        </w:tc>
        <w:tc>
          <w:tcPr>
            <w:tcW w:w="1277" w:type="dxa"/>
          </w:tcPr>
          <w:p w:rsidR="0070250E" w:rsidRPr="006E3408" w:rsidRDefault="00E202F3" w:rsidP="00944DE4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1</w:t>
            </w:r>
          </w:p>
        </w:tc>
        <w:tc>
          <w:tcPr>
            <w:tcW w:w="2421" w:type="dxa"/>
          </w:tcPr>
          <w:p w:rsidR="0070250E" w:rsidRPr="006E3408" w:rsidRDefault="0070250E" w:rsidP="00163562"/>
        </w:tc>
      </w:tr>
      <w:tr w:rsidR="00E202F3" w:rsidRPr="006E3408" w:rsidTr="00163562">
        <w:tc>
          <w:tcPr>
            <w:tcW w:w="1684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创建</w:t>
            </w:r>
            <w:r w:rsidRPr="006E3408">
              <w:rPr>
                <w:rFonts w:ascii="楷体" w:hAnsi="楷体"/>
                <w:szCs w:val="24"/>
              </w:rPr>
              <w:t>时间</w:t>
            </w:r>
          </w:p>
        </w:tc>
        <w:tc>
          <w:tcPr>
            <w:tcW w:w="1680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create_at</w:t>
            </w:r>
          </w:p>
        </w:tc>
        <w:tc>
          <w:tcPr>
            <w:tcW w:w="1382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d</w:t>
            </w:r>
            <w:r w:rsidRPr="006E3408">
              <w:rPr>
                <w:rFonts w:ascii="楷体" w:hAnsi="楷体"/>
                <w:szCs w:val="24"/>
              </w:rPr>
              <w:t>atetime</w:t>
            </w:r>
          </w:p>
        </w:tc>
        <w:tc>
          <w:tcPr>
            <w:tcW w:w="1277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</w:p>
        </w:tc>
        <w:tc>
          <w:tcPr>
            <w:tcW w:w="2421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当前</w:t>
            </w:r>
            <w:r w:rsidRPr="006E3408">
              <w:rPr>
                <w:rFonts w:ascii="楷体" w:hAnsi="楷体"/>
                <w:szCs w:val="24"/>
              </w:rPr>
              <w:t>日期</w:t>
            </w:r>
          </w:p>
        </w:tc>
      </w:tr>
      <w:tr w:rsidR="00E202F3" w:rsidRPr="006E3408" w:rsidTr="00163562">
        <w:tc>
          <w:tcPr>
            <w:tcW w:w="1684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修改</w:t>
            </w:r>
            <w:r w:rsidRPr="006E3408">
              <w:rPr>
                <w:rFonts w:ascii="楷体" w:hAnsi="楷体"/>
                <w:szCs w:val="24"/>
              </w:rPr>
              <w:t>时间</w:t>
            </w:r>
          </w:p>
        </w:tc>
        <w:tc>
          <w:tcPr>
            <w:tcW w:w="1680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/>
                <w:szCs w:val="24"/>
              </w:rPr>
              <w:t>update_at</w:t>
            </w:r>
          </w:p>
        </w:tc>
        <w:tc>
          <w:tcPr>
            <w:tcW w:w="1382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d</w:t>
            </w:r>
            <w:r w:rsidRPr="006E3408">
              <w:rPr>
                <w:rFonts w:ascii="楷体" w:hAnsi="楷体"/>
                <w:szCs w:val="24"/>
              </w:rPr>
              <w:t>atetime</w:t>
            </w:r>
          </w:p>
        </w:tc>
        <w:tc>
          <w:tcPr>
            <w:tcW w:w="1277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</w:p>
        </w:tc>
        <w:tc>
          <w:tcPr>
            <w:tcW w:w="2421" w:type="dxa"/>
          </w:tcPr>
          <w:p w:rsidR="00E202F3" w:rsidRPr="006E3408" w:rsidRDefault="00E202F3" w:rsidP="00E202F3">
            <w:pPr>
              <w:pStyle w:val="a4"/>
              <w:rPr>
                <w:rFonts w:ascii="楷体" w:hAnsi="楷体"/>
                <w:szCs w:val="24"/>
              </w:rPr>
            </w:pPr>
            <w:r w:rsidRPr="006E3408">
              <w:rPr>
                <w:rFonts w:ascii="楷体" w:hAnsi="楷体" w:hint="eastAsia"/>
                <w:szCs w:val="24"/>
              </w:rPr>
              <w:t>当前</w:t>
            </w:r>
            <w:r w:rsidRPr="006E3408">
              <w:rPr>
                <w:rFonts w:ascii="楷体" w:hAnsi="楷体"/>
                <w:szCs w:val="24"/>
              </w:rPr>
              <w:t>日期</w:t>
            </w:r>
          </w:p>
        </w:tc>
      </w:tr>
    </w:tbl>
    <w:p w:rsidR="003240DB" w:rsidRPr="003240DB" w:rsidRDefault="003240DB" w:rsidP="00163562"/>
    <w:p w:rsidR="006E3408" w:rsidRDefault="00FE3D1F" w:rsidP="00FE5C09">
      <w:pPr>
        <w:pStyle w:val="2"/>
      </w:pPr>
      <w:bookmarkStart w:id="128" w:name="_Toc405830824"/>
      <w:r w:rsidRPr="00D058DB">
        <w:rPr>
          <w:rFonts w:hint="eastAsia"/>
        </w:rPr>
        <w:t>功能</w:t>
      </w:r>
      <w:r w:rsidRPr="00D058DB">
        <w:t>表</w:t>
      </w:r>
      <w:bookmarkEnd w:id="128"/>
    </w:p>
    <w:p w:rsidR="006E3408" w:rsidRPr="006E3408" w:rsidRDefault="006E3408" w:rsidP="00163562"/>
    <w:tbl>
      <w:tblPr>
        <w:tblStyle w:val="a5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3240DB" w:rsidRPr="006E3408" w:rsidTr="006E3408">
        <w:tc>
          <w:tcPr>
            <w:tcW w:w="1498" w:type="dxa"/>
            <w:shd w:val="clear" w:color="auto" w:fill="BFBFBF" w:themeFill="background1" w:themeFillShade="BF"/>
          </w:tcPr>
          <w:p w:rsidR="003240DB" w:rsidRPr="006E3408" w:rsidRDefault="003240DB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数据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表名</w:t>
            </w:r>
          </w:p>
        </w:tc>
        <w:tc>
          <w:tcPr>
            <w:tcW w:w="4149" w:type="dxa"/>
            <w:gridSpan w:val="2"/>
          </w:tcPr>
          <w:p w:rsidR="003240DB" w:rsidRPr="006E3408" w:rsidRDefault="003240DB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表</w:t>
            </w:r>
          </w:p>
        </w:tc>
        <w:tc>
          <w:tcPr>
            <w:tcW w:w="2797" w:type="dxa"/>
            <w:gridSpan w:val="2"/>
          </w:tcPr>
          <w:p w:rsidR="003240DB" w:rsidRPr="006E3408" w:rsidRDefault="003240DB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t_function</w:t>
            </w:r>
          </w:p>
        </w:tc>
      </w:tr>
      <w:tr w:rsidR="00F16BE2" w:rsidRPr="006E3408" w:rsidTr="006E3408">
        <w:tc>
          <w:tcPr>
            <w:tcW w:w="1498" w:type="dxa"/>
            <w:shd w:val="clear" w:color="auto" w:fill="BFBFBF" w:themeFill="background1" w:themeFillShade="BF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数据项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:rsidR="00F16BE2" w:rsidRPr="006E3408" w:rsidRDefault="00F16BE2" w:rsidP="00163562">
            <w:r w:rsidRPr="006E3408">
              <w:rPr>
                <w:rFonts w:hint="eastAsia"/>
              </w:rPr>
              <w:t>限制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ID</w:t>
            </w:r>
          </w:p>
        </w:tc>
        <w:tc>
          <w:tcPr>
            <w:tcW w:w="2259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unction_id</w:t>
            </w:r>
          </w:p>
        </w:tc>
        <w:tc>
          <w:tcPr>
            <w:tcW w:w="1890" w:type="dxa"/>
          </w:tcPr>
          <w:p w:rsidR="00F16BE2" w:rsidRPr="006E3408" w:rsidRDefault="004F1A60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Int(32)</w:t>
            </w:r>
          </w:p>
        </w:tc>
        <w:tc>
          <w:tcPr>
            <w:tcW w:w="1170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主键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lastRenderedPageBreak/>
              <w:t>功能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名称</w:t>
            </w:r>
          </w:p>
        </w:tc>
        <w:tc>
          <w:tcPr>
            <w:tcW w:w="2259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name</w:t>
            </w:r>
          </w:p>
        </w:tc>
        <w:tc>
          <w:tcPr>
            <w:tcW w:w="1890" w:type="dxa"/>
          </w:tcPr>
          <w:p w:rsidR="00F16BE2" w:rsidRPr="006E3408" w:rsidRDefault="00003EEF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Var</w:t>
            </w:r>
            <w:r w:rsidR="0002686E" w:rsidRPr="006E3408">
              <w:rPr>
                <w:rFonts w:ascii="楷体" w:eastAsia="楷体" w:hAnsi="楷体"/>
                <w:sz w:val="24"/>
                <w:szCs w:val="24"/>
              </w:rPr>
              <w:t>char(</w:t>
            </w:r>
            <w:r w:rsidR="00F16BE2" w:rsidRPr="006E3408">
              <w:rPr>
                <w:rFonts w:ascii="楷体" w:eastAsia="楷体" w:hAnsi="楷体"/>
                <w:sz w:val="24"/>
                <w:szCs w:val="24"/>
              </w:rPr>
              <w:t>128)</w:t>
            </w:r>
          </w:p>
        </w:tc>
        <w:tc>
          <w:tcPr>
            <w:tcW w:w="1170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非空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描述</w:t>
            </w:r>
          </w:p>
        </w:tc>
        <w:tc>
          <w:tcPr>
            <w:tcW w:w="2259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desc</w:t>
            </w:r>
          </w:p>
        </w:tc>
        <w:tc>
          <w:tcPr>
            <w:tcW w:w="1890" w:type="dxa"/>
          </w:tcPr>
          <w:p w:rsidR="00F16BE2" w:rsidRPr="006E3408" w:rsidRDefault="00003EEF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Var</w:t>
            </w:r>
            <w:r w:rsidR="0002686E" w:rsidRPr="006E3408">
              <w:rPr>
                <w:rFonts w:ascii="楷体" w:eastAsia="楷体" w:hAnsi="楷体"/>
                <w:sz w:val="24"/>
                <w:szCs w:val="24"/>
              </w:rPr>
              <w:t>cha</w:t>
            </w:r>
            <w:r w:rsidR="00F16BE2" w:rsidRPr="006E3408">
              <w:rPr>
                <w:rFonts w:ascii="楷体" w:eastAsia="楷体" w:hAnsi="楷体"/>
                <w:sz w:val="24"/>
                <w:szCs w:val="24"/>
              </w:rPr>
              <w:t>r(128)</w:t>
            </w:r>
          </w:p>
        </w:tc>
        <w:tc>
          <w:tcPr>
            <w:tcW w:w="1170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非空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路径</w:t>
            </w:r>
          </w:p>
        </w:tc>
        <w:tc>
          <w:tcPr>
            <w:tcW w:w="2259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path</w:t>
            </w:r>
          </w:p>
        </w:tc>
        <w:tc>
          <w:tcPr>
            <w:tcW w:w="1890" w:type="dxa"/>
          </w:tcPr>
          <w:p w:rsidR="00F16BE2" w:rsidRPr="006E3408" w:rsidRDefault="00003EEF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Var</w:t>
            </w:r>
            <w:r w:rsidR="0002686E" w:rsidRPr="006E3408">
              <w:rPr>
                <w:rFonts w:ascii="楷体" w:eastAsia="楷体" w:hAnsi="楷体"/>
                <w:sz w:val="24"/>
                <w:szCs w:val="24"/>
              </w:rPr>
              <w:t>cha</w:t>
            </w:r>
            <w:r w:rsidR="00F16BE2" w:rsidRPr="006E3408">
              <w:rPr>
                <w:rFonts w:ascii="楷体" w:eastAsia="楷体" w:hAnsi="楷体"/>
                <w:sz w:val="24"/>
                <w:szCs w:val="24"/>
              </w:rPr>
              <w:t>r(128</w:t>
            </w:r>
            <w:r w:rsidR="006E3408">
              <w:rPr>
                <w:rFonts w:ascii="楷体" w:eastAsia="楷体" w:hAnsi="楷体"/>
                <w:sz w:val="24"/>
                <w:szCs w:val="24"/>
              </w:rPr>
              <w:t>)</w:t>
            </w:r>
          </w:p>
        </w:tc>
        <w:tc>
          <w:tcPr>
            <w:tcW w:w="1170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非空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父功能ID</w:t>
            </w:r>
          </w:p>
        </w:tc>
        <w:tc>
          <w:tcPr>
            <w:tcW w:w="2259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parent</w:t>
            </w:r>
          </w:p>
        </w:tc>
        <w:tc>
          <w:tcPr>
            <w:tcW w:w="1890" w:type="dxa"/>
          </w:tcPr>
          <w:p w:rsidR="00F16BE2" w:rsidRPr="006E3408" w:rsidRDefault="004F1A60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Int(32)</w:t>
            </w:r>
          </w:p>
        </w:tc>
        <w:tc>
          <w:tcPr>
            <w:tcW w:w="1170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排序</w:t>
            </w:r>
          </w:p>
        </w:tc>
        <w:tc>
          <w:tcPr>
            <w:tcW w:w="2259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order</w:t>
            </w:r>
          </w:p>
        </w:tc>
        <w:tc>
          <w:tcPr>
            <w:tcW w:w="1890" w:type="dxa"/>
          </w:tcPr>
          <w:p w:rsidR="00F16BE2" w:rsidRPr="006E3408" w:rsidRDefault="00003EEF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Var</w:t>
            </w:r>
            <w:r w:rsidR="0002686E" w:rsidRPr="006E3408">
              <w:rPr>
                <w:rFonts w:ascii="楷体" w:eastAsia="楷体" w:hAnsi="楷体"/>
                <w:sz w:val="24"/>
                <w:szCs w:val="24"/>
              </w:rPr>
              <w:t>cha</w:t>
            </w:r>
            <w:r w:rsidR="00F16BE2" w:rsidRPr="006E3408">
              <w:rPr>
                <w:rFonts w:ascii="楷体" w:eastAsia="楷体" w:hAnsi="楷体"/>
                <w:sz w:val="24"/>
                <w:szCs w:val="24"/>
              </w:rPr>
              <w:t>r(128</w:t>
            </w:r>
            <w:r w:rsidR="006E3408">
              <w:rPr>
                <w:rFonts w:ascii="楷体" w:eastAsia="楷体" w:hAnsi="楷体"/>
                <w:sz w:val="24"/>
                <w:szCs w:val="24"/>
              </w:rPr>
              <w:t>)</w:t>
            </w:r>
          </w:p>
        </w:tc>
        <w:tc>
          <w:tcPr>
            <w:tcW w:w="1170" w:type="dxa"/>
          </w:tcPr>
          <w:p w:rsidR="00F16BE2" w:rsidRPr="006E3408" w:rsidRDefault="00F16BE2" w:rsidP="00347048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n/a</w:t>
            </w:r>
          </w:p>
        </w:tc>
        <w:tc>
          <w:tcPr>
            <w:tcW w:w="1627" w:type="dxa"/>
          </w:tcPr>
          <w:p w:rsidR="00F16BE2" w:rsidRPr="006E3408" w:rsidRDefault="00F16BE2" w:rsidP="00163562">
            <w:r w:rsidRPr="006E3408">
              <w:rPr>
                <w:rFonts w:hint="eastAsia"/>
              </w:rPr>
              <w:t>非空</w:t>
            </w:r>
          </w:p>
        </w:tc>
      </w:tr>
      <w:tr w:rsidR="00F16BE2" w:rsidRPr="006E3408" w:rsidTr="006E3408">
        <w:tc>
          <w:tcPr>
            <w:tcW w:w="1498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功能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状态</w:t>
            </w:r>
          </w:p>
        </w:tc>
        <w:tc>
          <w:tcPr>
            <w:tcW w:w="2259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f</w:t>
            </w:r>
            <w:r w:rsidRPr="006E3408">
              <w:rPr>
                <w:rFonts w:ascii="楷体" w:eastAsia="楷体" w:hAnsi="楷体" w:hint="eastAsia"/>
                <w:sz w:val="24"/>
                <w:szCs w:val="24"/>
              </w:rPr>
              <w:t>unction_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status</w:t>
            </w:r>
          </w:p>
        </w:tc>
        <w:tc>
          <w:tcPr>
            <w:tcW w:w="1890" w:type="dxa"/>
          </w:tcPr>
          <w:p w:rsidR="00F16BE2" w:rsidRPr="006E3408" w:rsidRDefault="00F16BE2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tiny</w:t>
            </w:r>
            <w:r w:rsidR="0002686E" w:rsidRPr="006E3408">
              <w:rPr>
                <w:rFonts w:ascii="楷体" w:eastAsia="楷体" w:hAnsi="楷体"/>
                <w:sz w:val="24"/>
                <w:szCs w:val="24"/>
              </w:rPr>
              <w:t>int</w:t>
            </w:r>
          </w:p>
        </w:tc>
        <w:tc>
          <w:tcPr>
            <w:tcW w:w="1170" w:type="dxa"/>
          </w:tcPr>
          <w:p w:rsidR="00F16BE2" w:rsidRPr="006E3408" w:rsidRDefault="00E202F3" w:rsidP="0022051B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1</w:t>
            </w:r>
          </w:p>
        </w:tc>
        <w:tc>
          <w:tcPr>
            <w:tcW w:w="1627" w:type="dxa"/>
          </w:tcPr>
          <w:p w:rsidR="006E3408" w:rsidRPr="006E3408" w:rsidRDefault="00F16BE2" w:rsidP="00163562">
            <w:r w:rsidRPr="006E3408">
              <w:rPr>
                <w:rFonts w:hint="eastAsia"/>
              </w:rPr>
              <w:t>非空</w:t>
            </w:r>
          </w:p>
        </w:tc>
      </w:tr>
      <w:tr w:rsidR="007A2FEE" w:rsidRPr="006E3408" w:rsidTr="006E3408">
        <w:tc>
          <w:tcPr>
            <w:tcW w:w="1498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创建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时间</w:t>
            </w:r>
          </w:p>
        </w:tc>
        <w:tc>
          <w:tcPr>
            <w:tcW w:w="2259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create_at</w:t>
            </w:r>
          </w:p>
        </w:tc>
        <w:tc>
          <w:tcPr>
            <w:tcW w:w="1890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d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atetime</w:t>
            </w:r>
          </w:p>
        </w:tc>
        <w:tc>
          <w:tcPr>
            <w:tcW w:w="1170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27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当前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日期</w:t>
            </w:r>
          </w:p>
        </w:tc>
      </w:tr>
      <w:tr w:rsidR="007A2FEE" w:rsidRPr="006E3408" w:rsidTr="006E3408">
        <w:tc>
          <w:tcPr>
            <w:tcW w:w="1498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修改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时间</w:t>
            </w:r>
          </w:p>
        </w:tc>
        <w:tc>
          <w:tcPr>
            <w:tcW w:w="2259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/>
                <w:sz w:val="24"/>
                <w:szCs w:val="24"/>
              </w:rPr>
              <w:t>update_at</w:t>
            </w:r>
          </w:p>
        </w:tc>
        <w:tc>
          <w:tcPr>
            <w:tcW w:w="1890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d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atetime</w:t>
            </w:r>
          </w:p>
        </w:tc>
        <w:tc>
          <w:tcPr>
            <w:tcW w:w="1170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</w:p>
        </w:tc>
        <w:tc>
          <w:tcPr>
            <w:tcW w:w="1627" w:type="dxa"/>
          </w:tcPr>
          <w:p w:rsidR="007A2FEE" w:rsidRPr="006E3408" w:rsidRDefault="007A2FEE" w:rsidP="007A2FEE">
            <w:pPr>
              <w:pStyle w:val="a4"/>
              <w:rPr>
                <w:rFonts w:ascii="楷体" w:eastAsia="楷体" w:hAnsi="楷体"/>
                <w:sz w:val="24"/>
                <w:szCs w:val="24"/>
              </w:rPr>
            </w:pPr>
            <w:r w:rsidRPr="006E3408">
              <w:rPr>
                <w:rFonts w:ascii="楷体" w:eastAsia="楷体" w:hAnsi="楷体" w:hint="eastAsia"/>
                <w:sz w:val="24"/>
                <w:szCs w:val="24"/>
              </w:rPr>
              <w:t>当前</w:t>
            </w:r>
            <w:r w:rsidRPr="006E3408">
              <w:rPr>
                <w:rFonts w:ascii="楷体" w:eastAsia="楷体" w:hAnsi="楷体"/>
                <w:sz w:val="24"/>
                <w:szCs w:val="24"/>
              </w:rPr>
              <w:t>日期</w:t>
            </w:r>
          </w:p>
        </w:tc>
      </w:tr>
    </w:tbl>
    <w:p w:rsidR="003240DB" w:rsidRPr="003240DB" w:rsidRDefault="003240DB" w:rsidP="00163562"/>
    <w:p w:rsidR="00FE3D1F" w:rsidRDefault="00FE3D1F" w:rsidP="00FE5C09">
      <w:pPr>
        <w:pStyle w:val="2"/>
      </w:pPr>
      <w:bookmarkStart w:id="129" w:name="_Toc405830825"/>
      <w:r w:rsidRPr="00D058DB">
        <w:rPr>
          <w:rFonts w:hint="eastAsia"/>
        </w:rPr>
        <w:t>用户</w:t>
      </w:r>
      <w:r w:rsidRPr="00D058DB">
        <w:t>角色关联表</w:t>
      </w:r>
      <w:bookmarkEnd w:id="12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3240DB" w:rsidTr="00163562">
        <w:tc>
          <w:tcPr>
            <w:tcW w:w="1769" w:type="dxa"/>
            <w:shd w:val="clear" w:color="auto" w:fill="BFBFBF" w:themeFill="background1" w:themeFillShade="BF"/>
          </w:tcPr>
          <w:p w:rsidR="003240DB" w:rsidRDefault="003240DB" w:rsidP="0034704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35" w:type="dxa"/>
            <w:gridSpan w:val="2"/>
          </w:tcPr>
          <w:p w:rsidR="003240DB" w:rsidRDefault="003240DB" w:rsidP="00347048">
            <w:pPr>
              <w:pStyle w:val="a4"/>
            </w:pPr>
            <w:r>
              <w:rPr>
                <w:rFonts w:hint="eastAsia"/>
              </w:rPr>
              <w:t>用户</w:t>
            </w:r>
            <w:r>
              <w:t>角色关联表</w:t>
            </w:r>
          </w:p>
        </w:tc>
        <w:tc>
          <w:tcPr>
            <w:tcW w:w="4140" w:type="dxa"/>
            <w:gridSpan w:val="2"/>
          </w:tcPr>
          <w:p w:rsidR="003240DB" w:rsidRDefault="003240DB" w:rsidP="00347048">
            <w:pPr>
              <w:pStyle w:val="a4"/>
            </w:pPr>
            <w:r>
              <w:t>t_user_role</w:t>
            </w:r>
          </w:p>
        </w:tc>
      </w:tr>
      <w:tr w:rsidR="00BA0543" w:rsidTr="00163562">
        <w:tc>
          <w:tcPr>
            <w:tcW w:w="1769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:rsidR="00BA0543" w:rsidRDefault="00BA0543" w:rsidP="00163562">
            <w:r>
              <w:rPr>
                <w:rFonts w:hint="eastAsia"/>
              </w:rPr>
              <w:t>限制</w:t>
            </w:r>
          </w:p>
        </w:tc>
      </w:tr>
      <w:tr w:rsidR="00BA0543" w:rsidTr="00163562">
        <w:tc>
          <w:tcPr>
            <w:tcW w:w="1769" w:type="dxa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用户</w:t>
            </w:r>
            <w:r>
              <w:t>角色</w:t>
            </w:r>
            <w:r>
              <w:t>ID</w:t>
            </w:r>
          </w:p>
        </w:tc>
        <w:tc>
          <w:tcPr>
            <w:tcW w:w="1368" w:type="dxa"/>
          </w:tcPr>
          <w:p w:rsidR="00BA0543" w:rsidRDefault="00BA0543" w:rsidP="00347048">
            <w:pPr>
              <w:pStyle w:val="a4"/>
            </w:pPr>
            <w:r>
              <w:t>U</w:t>
            </w:r>
            <w:r>
              <w:rPr>
                <w:rFonts w:hint="eastAsia"/>
              </w:rPr>
              <w:t>ser_</w:t>
            </w:r>
            <w:r>
              <w:t>role_id</w:t>
            </w:r>
          </w:p>
        </w:tc>
        <w:tc>
          <w:tcPr>
            <w:tcW w:w="1167" w:type="dxa"/>
          </w:tcPr>
          <w:p w:rsidR="00BA0543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331" w:type="dxa"/>
          </w:tcPr>
          <w:p w:rsidR="00BA0543" w:rsidRDefault="00BA0543" w:rsidP="00347048">
            <w:pPr>
              <w:pStyle w:val="a4"/>
            </w:pPr>
            <w:r>
              <w:t>n/a</w:t>
            </w:r>
          </w:p>
        </w:tc>
        <w:tc>
          <w:tcPr>
            <w:tcW w:w="2809" w:type="dxa"/>
          </w:tcPr>
          <w:p w:rsidR="00BA0543" w:rsidRDefault="00BA0543" w:rsidP="00163562">
            <w:r>
              <w:rPr>
                <w:rFonts w:hint="eastAsia"/>
              </w:rPr>
              <w:t>主键</w:t>
            </w:r>
          </w:p>
        </w:tc>
      </w:tr>
      <w:tr w:rsidR="00BA0543" w:rsidTr="00163562">
        <w:tc>
          <w:tcPr>
            <w:tcW w:w="1769" w:type="dxa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368" w:type="dxa"/>
          </w:tcPr>
          <w:p w:rsidR="00BA0543" w:rsidRDefault="00BA0543" w:rsidP="00347048">
            <w:pPr>
              <w:pStyle w:val="a4"/>
            </w:pPr>
            <w:r>
              <w:t>user_id</w:t>
            </w:r>
          </w:p>
        </w:tc>
        <w:tc>
          <w:tcPr>
            <w:tcW w:w="1167" w:type="dxa"/>
          </w:tcPr>
          <w:p w:rsidR="00BA0543" w:rsidRDefault="0002686E" w:rsidP="00347048">
            <w:pPr>
              <w:pStyle w:val="a4"/>
            </w:pPr>
            <w:r>
              <w:t>Int</w:t>
            </w:r>
            <w:r w:rsidR="00BA0543">
              <w:rPr>
                <w:rFonts w:hint="eastAsia"/>
              </w:rPr>
              <w:t>(</w:t>
            </w:r>
            <w:r w:rsidR="00BA0543">
              <w:t>32</w:t>
            </w:r>
          </w:p>
        </w:tc>
        <w:tc>
          <w:tcPr>
            <w:tcW w:w="1331" w:type="dxa"/>
          </w:tcPr>
          <w:p w:rsidR="00BA0543" w:rsidRDefault="00BA0543" w:rsidP="00347048">
            <w:pPr>
              <w:pStyle w:val="a4"/>
            </w:pPr>
            <w:r>
              <w:t>n/a</w:t>
            </w:r>
          </w:p>
        </w:tc>
        <w:tc>
          <w:tcPr>
            <w:tcW w:w="2809" w:type="dxa"/>
          </w:tcPr>
          <w:p w:rsidR="00BA0543" w:rsidRDefault="00BA0543" w:rsidP="00163562">
            <w:r>
              <w:rPr>
                <w:rFonts w:hint="eastAsia"/>
              </w:rPr>
              <w:t>外键</w:t>
            </w:r>
          </w:p>
        </w:tc>
      </w:tr>
      <w:tr w:rsidR="00BA0543" w:rsidTr="00163562">
        <w:tc>
          <w:tcPr>
            <w:tcW w:w="1769" w:type="dxa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:rsidR="00BA0543" w:rsidRDefault="00BA0543" w:rsidP="00347048">
            <w:pPr>
              <w:pStyle w:val="a4"/>
            </w:pPr>
            <w:r>
              <w:t>role_id</w:t>
            </w:r>
          </w:p>
        </w:tc>
        <w:tc>
          <w:tcPr>
            <w:tcW w:w="1167" w:type="dxa"/>
          </w:tcPr>
          <w:p w:rsidR="00BA0543" w:rsidRDefault="0002686E" w:rsidP="00347048">
            <w:pPr>
              <w:pStyle w:val="a4"/>
            </w:pPr>
            <w:r>
              <w:t>Int</w:t>
            </w:r>
            <w:r w:rsidR="00BA0543">
              <w:rPr>
                <w:rFonts w:hint="eastAsia"/>
              </w:rPr>
              <w:t>(</w:t>
            </w:r>
            <w:r w:rsidR="00BA0543">
              <w:t>32</w:t>
            </w:r>
          </w:p>
        </w:tc>
        <w:tc>
          <w:tcPr>
            <w:tcW w:w="1331" w:type="dxa"/>
          </w:tcPr>
          <w:p w:rsidR="00BA0543" w:rsidRDefault="00BA0543" w:rsidP="00347048">
            <w:pPr>
              <w:pStyle w:val="a4"/>
            </w:pPr>
            <w:r>
              <w:t>n/a</w:t>
            </w:r>
          </w:p>
        </w:tc>
        <w:tc>
          <w:tcPr>
            <w:tcW w:w="2809" w:type="dxa"/>
          </w:tcPr>
          <w:p w:rsidR="00BA0543" w:rsidRDefault="00BA0543" w:rsidP="00163562">
            <w:r>
              <w:rPr>
                <w:rFonts w:hint="eastAsia"/>
              </w:rPr>
              <w:t>外键</w:t>
            </w:r>
          </w:p>
        </w:tc>
      </w:tr>
      <w:tr w:rsidR="00BA0543" w:rsidTr="00163562">
        <w:tc>
          <w:tcPr>
            <w:tcW w:w="1769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68" w:type="dxa"/>
          </w:tcPr>
          <w:p w:rsidR="00BA0543" w:rsidRDefault="00BA0543" w:rsidP="00BA0543">
            <w:pPr>
              <w:pStyle w:val="a4"/>
            </w:pPr>
            <w:r>
              <w:t>create_at</w:t>
            </w:r>
          </w:p>
        </w:tc>
        <w:tc>
          <w:tcPr>
            <w:tcW w:w="1167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1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809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A0543" w:rsidTr="00163562">
        <w:tc>
          <w:tcPr>
            <w:tcW w:w="1769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68" w:type="dxa"/>
          </w:tcPr>
          <w:p w:rsidR="00BA0543" w:rsidRDefault="00BA0543" w:rsidP="00BA0543">
            <w:pPr>
              <w:pStyle w:val="a4"/>
            </w:pPr>
            <w:r>
              <w:t>update_at</w:t>
            </w:r>
          </w:p>
        </w:tc>
        <w:tc>
          <w:tcPr>
            <w:tcW w:w="1167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1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809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3240DB" w:rsidRPr="003240DB" w:rsidRDefault="003240DB" w:rsidP="00163562"/>
    <w:p w:rsidR="003240DB" w:rsidRPr="00D058DB" w:rsidRDefault="00FE3D1F" w:rsidP="00FE5C09">
      <w:pPr>
        <w:pStyle w:val="2"/>
      </w:pPr>
      <w:bookmarkStart w:id="130" w:name="_Toc405830826"/>
      <w:r w:rsidRPr="00D058DB">
        <w:rPr>
          <w:rFonts w:hint="eastAsia"/>
        </w:rPr>
        <w:t>角色</w:t>
      </w:r>
      <w:r w:rsidRPr="00D058DB">
        <w:t>功能关联表</w:t>
      </w:r>
      <w:bookmarkEnd w:id="13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3240DB" w:rsidTr="00163562">
        <w:tc>
          <w:tcPr>
            <w:tcW w:w="1662" w:type="dxa"/>
            <w:shd w:val="clear" w:color="auto" w:fill="BFBFBF" w:themeFill="background1" w:themeFillShade="BF"/>
          </w:tcPr>
          <w:p w:rsidR="003240DB" w:rsidRDefault="003240DB" w:rsidP="0034704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878" w:type="dxa"/>
            <w:gridSpan w:val="2"/>
          </w:tcPr>
          <w:p w:rsidR="003240DB" w:rsidRDefault="003240DB" w:rsidP="00347048">
            <w:pPr>
              <w:pStyle w:val="a4"/>
            </w:pPr>
            <w:r>
              <w:rPr>
                <w:rFonts w:hint="eastAsia"/>
              </w:rPr>
              <w:t>角色功能</w:t>
            </w:r>
            <w:r>
              <w:t>关联表</w:t>
            </w:r>
          </w:p>
        </w:tc>
        <w:tc>
          <w:tcPr>
            <w:tcW w:w="3904" w:type="dxa"/>
            <w:gridSpan w:val="2"/>
          </w:tcPr>
          <w:p w:rsidR="003240DB" w:rsidRDefault="003240DB" w:rsidP="00347048">
            <w:pPr>
              <w:pStyle w:val="a4"/>
            </w:pPr>
            <w:r>
              <w:t>t_role_function</w:t>
            </w:r>
          </w:p>
        </w:tc>
      </w:tr>
      <w:tr w:rsidR="00BA0543" w:rsidTr="00163562">
        <w:tc>
          <w:tcPr>
            <w:tcW w:w="1662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:rsidR="00BA0543" w:rsidRDefault="00BA0543" w:rsidP="0034704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BA0543" w:rsidTr="00163562">
        <w:tc>
          <w:tcPr>
            <w:tcW w:w="1662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角色</w:t>
            </w:r>
            <w:r>
              <w:t>功能</w:t>
            </w:r>
            <w:r>
              <w:t>ID</w:t>
            </w:r>
          </w:p>
        </w:tc>
        <w:tc>
          <w:tcPr>
            <w:tcW w:w="1744" w:type="dxa"/>
          </w:tcPr>
          <w:p w:rsidR="00BA0543" w:rsidRDefault="00BA0543" w:rsidP="00BA0543">
            <w:pPr>
              <w:pStyle w:val="a4"/>
            </w:pPr>
            <w:r>
              <w:t>Role_function_id</w:t>
            </w:r>
          </w:p>
        </w:tc>
        <w:tc>
          <w:tcPr>
            <w:tcW w:w="1134" w:type="dxa"/>
          </w:tcPr>
          <w:p w:rsidR="00BA0543" w:rsidRDefault="004F1A60" w:rsidP="00BA0543">
            <w:pPr>
              <w:pStyle w:val="a4"/>
            </w:pPr>
            <w:r>
              <w:t>int(32)</w:t>
            </w:r>
          </w:p>
        </w:tc>
        <w:tc>
          <w:tcPr>
            <w:tcW w:w="1273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631" w:type="dxa"/>
          </w:tcPr>
          <w:p w:rsidR="00BA0543" w:rsidRDefault="00BA0543" w:rsidP="00163562">
            <w:r>
              <w:rPr>
                <w:rFonts w:hint="eastAsia"/>
              </w:rPr>
              <w:t>主键</w:t>
            </w:r>
          </w:p>
        </w:tc>
      </w:tr>
      <w:tr w:rsidR="00BA0543" w:rsidTr="00163562">
        <w:tc>
          <w:tcPr>
            <w:tcW w:w="1662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功能</w:t>
            </w:r>
            <w:r>
              <w:t>ID</w:t>
            </w:r>
          </w:p>
        </w:tc>
        <w:tc>
          <w:tcPr>
            <w:tcW w:w="1744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function</w:t>
            </w:r>
            <w:r>
              <w:t>_id</w:t>
            </w:r>
          </w:p>
        </w:tc>
        <w:tc>
          <w:tcPr>
            <w:tcW w:w="1134" w:type="dxa"/>
          </w:tcPr>
          <w:p w:rsidR="00BA0543" w:rsidRDefault="0002686E" w:rsidP="00BA0543">
            <w:pPr>
              <w:pStyle w:val="a4"/>
            </w:pPr>
            <w:r>
              <w:t>Int</w:t>
            </w:r>
            <w:r w:rsidR="00BA0543">
              <w:rPr>
                <w:rFonts w:hint="eastAsia"/>
              </w:rPr>
              <w:t>(</w:t>
            </w:r>
            <w:r w:rsidR="00BA0543">
              <w:t>32</w:t>
            </w:r>
          </w:p>
        </w:tc>
        <w:tc>
          <w:tcPr>
            <w:tcW w:w="1273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631" w:type="dxa"/>
          </w:tcPr>
          <w:p w:rsidR="00BA0543" w:rsidRDefault="00BA0543" w:rsidP="00163562">
            <w:r>
              <w:rPr>
                <w:rFonts w:hint="eastAsia"/>
              </w:rPr>
              <w:t>外键</w:t>
            </w:r>
          </w:p>
        </w:tc>
      </w:tr>
      <w:tr w:rsidR="00BA0543" w:rsidTr="00163562">
        <w:tc>
          <w:tcPr>
            <w:tcW w:w="1662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:rsidR="00BA0543" w:rsidRDefault="00BA0543" w:rsidP="00BA0543">
            <w:pPr>
              <w:pStyle w:val="a4"/>
            </w:pPr>
            <w:r>
              <w:t>role_id</w:t>
            </w:r>
          </w:p>
        </w:tc>
        <w:tc>
          <w:tcPr>
            <w:tcW w:w="1134" w:type="dxa"/>
          </w:tcPr>
          <w:p w:rsidR="00BA0543" w:rsidRDefault="0002686E" w:rsidP="00BA0543">
            <w:pPr>
              <w:pStyle w:val="a4"/>
            </w:pPr>
            <w:r>
              <w:t>Int</w:t>
            </w:r>
            <w:r w:rsidR="00BA0543">
              <w:rPr>
                <w:rFonts w:hint="eastAsia"/>
              </w:rPr>
              <w:t>(</w:t>
            </w:r>
            <w:r w:rsidR="00BA0543">
              <w:t>32</w:t>
            </w:r>
          </w:p>
        </w:tc>
        <w:tc>
          <w:tcPr>
            <w:tcW w:w="1273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631" w:type="dxa"/>
          </w:tcPr>
          <w:p w:rsidR="00BA0543" w:rsidRDefault="00BA0543" w:rsidP="00163562">
            <w:r>
              <w:rPr>
                <w:rFonts w:hint="eastAsia"/>
              </w:rPr>
              <w:t>外键</w:t>
            </w:r>
          </w:p>
        </w:tc>
      </w:tr>
      <w:tr w:rsidR="00BA0543" w:rsidTr="00163562">
        <w:tc>
          <w:tcPr>
            <w:tcW w:w="1662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744" w:type="dxa"/>
          </w:tcPr>
          <w:p w:rsidR="00BA0543" w:rsidRDefault="00BA0543" w:rsidP="00BA0543">
            <w:pPr>
              <w:pStyle w:val="a4"/>
            </w:pPr>
            <w:r>
              <w:t>create_at</w:t>
            </w:r>
          </w:p>
        </w:tc>
        <w:tc>
          <w:tcPr>
            <w:tcW w:w="1134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73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631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A0543" w:rsidTr="00163562">
        <w:tc>
          <w:tcPr>
            <w:tcW w:w="1662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744" w:type="dxa"/>
          </w:tcPr>
          <w:p w:rsidR="00BA0543" w:rsidRDefault="00BA0543" w:rsidP="00BA0543">
            <w:pPr>
              <w:pStyle w:val="a4"/>
            </w:pPr>
            <w:r>
              <w:t>update_at</w:t>
            </w:r>
          </w:p>
        </w:tc>
        <w:tc>
          <w:tcPr>
            <w:tcW w:w="1134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73" w:type="dxa"/>
          </w:tcPr>
          <w:p w:rsidR="00BA0543" w:rsidRDefault="00BA0543" w:rsidP="00BA0543">
            <w:pPr>
              <w:pStyle w:val="a4"/>
            </w:pPr>
            <w:r>
              <w:t>n/a</w:t>
            </w:r>
          </w:p>
        </w:tc>
        <w:tc>
          <w:tcPr>
            <w:tcW w:w="2631" w:type="dxa"/>
          </w:tcPr>
          <w:p w:rsidR="00BA0543" w:rsidRDefault="00BA0543" w:rsidP="00BA05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FE3D1F" w:rsidRDefault="00FE3D1F" w:rsidP="00FE5C09">
      <w:pPr>
        <w:pStyle w:val="2"/>
      </w:pPr>
      <w:bookmarkStart w:id="131" w:name="_Toc405830827"/>
      <w:r w:rsidRPr="00D058DB">
        <w:rPr>
          <w:rFonts w:hint="eastAsia"/>
        </w:rPr>
        <w:t>菜品</w:t>
      </w:r>
      <w:r w:rsidR="0058792B">
        <w:rPr>
          <w:rFonts w:hint="eastAsia"/>
        </w:rPr>
        <w:t>分类</w:t>
      </w:r>
      <w:r w:rsidRPr="00D058DB">
        <w:t>表</w:t>
      </w:r>
      <w:bookmarkEnd w:id="131"/>
    </w:p>
    <w:p w:rsidR="00163562" w:rsidRPr="00163562" w:rsidRDefault="00163562" w:rsidP="00163562"/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58792B" w:rsidTr="00163562">
        <w:tc>
          <w:tcPr>
            <w:tcW w:w="1702" w:type="dxa"/>
            <w:shd w:val="clear" w:color="auto" w:fill="BFBFBF" w:themeFill="background1" w:themeFillShade="BF"/>
          </w:tcPr>
          <w:p w:rsidR="0058792B" w:rsidRDefault="0058792B" w:rsidP="0034704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729" w:type="dxa"/>
            <w:gridSpan w:val="2"/>
          </w:tcPr>
          <w:p w:rsidR="0058792B" w:rsidRDefault="0058792B" w:rsidP="00347048">
            <w:pPr>
              <w:pStyle w:val="a4"/>
            </w:pPr>
            <w:r>
              <w:rPr>
                <w:rFonts w:hint="eastAsia"/>
              </w:rPr>
              <w:t>菜品</w:t>
            </w:r>
            <w:r>
              <w:t>分类表</w:t>
            </w:r>
          </w:p>
        </w:tc>
        <w:tc>
          <w:tcPr>
            <w:tcW w:w="4013" w:type="dxa"/>
            <w:gridSpan w:val="2"/>
          </w:tcPr>
          <w:p w:rsidR="0058792B" w:rsidRDefault="0058792B" w:rsidP="00347048">
            <w:pPr>
              <w:pStyle w:val="a4"/>
            </w:pPr>
            <w:r>
              <w:rPr>
                <w:rFonts w:hint="eastAsia"/>
              </w:rPr>
              <w:t>t_dish_category</w:t>
            </w:r>
          </w:p>
        </w:tc>
      </w:tr>
      <w:tr w:rsidR="00EB2925" w:rsidTr="00163562">
        <w:tc>
          <w:tcPr>
            <w:tcW w:w="1702" w:type="dxa"/>
            <w:shd w:val="clear" w:color="auto" w:fill="BFBFBF" w:themeFill="background1" w:themeFillShade="BF"/>
          </w:tcPr>
          <w:p w:rsidR="00EB2925" w:rsidRDefault="00EB2925" w:rsidP="0034704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:rsidR="00EB2925" w:rsidRDefault="00EB2925" w:rsidP="0034704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:rsidR="00EB2925" w:rsidRDefault="00EB2925" w:rsidP="0034704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:rsidR="00EB2925" w:rsidRDefault="00EB2925" w:rsidP="0034704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:rsidR="00EB2925" w:rsidRDefault="00EB2925" w:rsidP="0034704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EB2925" w:rsidTr="00163562">
        <w:tc>
          <w:tcPr>
            <w:tcW w:w="1702" w:type="dxa"/>
          </w:tcPr>
          <w:p w:rsidR="00EB2925" w:rsidRDefault="00EB2925" w:rsidP="0058792B">
            <w:pPr>
              <w:pStyle w:val="a4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270" w:type="dxa"/>
          </w:tcPr>
          <w:p w:rsidR="00EB2925" w:rsidRDefault="00EB2925" w:rsidP="0058792B">
            <w:pPr>
              <w:pStyle w:val="a4"/>
            </w:pPr>
            <w:r>
              <w:rPr>
                <w:rFonts w:hint="eastAsia"/>
              </w:rPr>
              <w:t>category</w:t>
            </w:r>
            <w:r>
              <w:t>_id</w:t>
            </w:r>
          </w:p>
        </w:tc>
        <w:tc>
          <w:tcPr>
            <w:tcW w:w="1459" w:type="dxa"/>
          </w:tcPr>
          <w:p w:rsidR="00EB2925" w:rsidRDefault="004F1A60" w:rsidP="0058792B">
            <w:pPr>
              <w:pStyle w:val="a4"/>
            </w:pPr>
            <w:r>
              <w:t>Int(32)</w:t>
            </w:r>
          </w:p>
        </w:tc>
        <w:tc>
          <w:tcPr>
            <w:tcW w:w="1299" w:type="dxa"/>
          </w:tcPr>
          <w:p w:rsidR="00EB2925" w:rsidRDefault="00EB2925" w:rsidP="0058792B">
            <w:pPr>
              <w:pStyle w:val="a4"/>
            </w:pPr>
            <w:r>
              <w:t>n/a</w:t>
            </w:r>
          </w:p>
        </w:tc>
        <w:tc>
          <w:tcPr>
            <w:tcW w:w="2714" w:type="dxa"/>
          </w:tcPr>
          <w:p w:rsidR="00EB2925" w:rsidRDefault="00EB2925" w:rsidP="0058792B">
            <w:pPr>
              <w:pStyle w:val="a4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CB1E17" w:rsidTr="00163562">
        <w:tc>
          <w:tcPr>
            <w:tcW w:w="1702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类别</w:t>
            </w:r>
            <w:r>
              <w:t>名称</w:t>
            </w:r>
          </w:p>
        </w:tc>
        <w:tc>
          <w:tcPr>
            <w:tcW w:w="1270" w:type="dxa"/>
          </w:tcPr>
          <w:p w:rsidR="00CB1E17" w:rsidRDefault="00286170" w:rsidP="00CB1E17">
            <w:pPr>
              <w:pStyle w:val="a4"/>
            </w:pPr>
            <w:r>
              <w:t>category_</w:t>
            </w:r>
            <w:r w:rsidR="00CB1E17">
              <w:t>name</w:t>
            </w:r>
          </w:p>
        </w:tc>
        <w:tc>
          <w:tcPr>
            <w:tcW w:w="1459" w:type="dxa"/>
          </w:tcPr>
          <w:p w:rsidR="00CB1E17" w:rsidRDefault="00CB1E17" w:rsidP="00CB1E17">
            <w:pPr>
              <w:pStyle w:val="a4"/>
            </w:pPr>
            <w:r>
              <w:t>Varchar(r128)</w:t>
            </w:r>
          </w:p>
        </w:tc>
        <w:tc>
          <w:tcPr>
            <w:tcW w:w="1299" w:type="dxa"/>
          </w:tcPr>
          <w:p w:rsidR="00CB1E17" w:rsidRDefault="00CB1E17" w:rsidP="00CB1E17">
            <w:pPr>
              <w:pStyle w:val="a4"/>
            </w:pPr>
            <w:r>
              <w:t>n/a</w:t>
            </w:r>
          </w:p>
        </w:tc>
        <w:tc>
          <w:tcPr>
            <w:tcW w:w="2714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CB1E17" w:rsidTr="00163562">
        <w:tc>
          <w:tcPr>
            <w:tcW w:w="1702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:rsidR="00CB1E17" w:rsidRDefault="00286170" w:rsidP="00CB1E17">
            <w:pPr>
              <w:pStyle w:val="a4"/>
            </w:pPr>
            <w:r>
              <w:t>category_picture</w:t>
            </w:r>
          </w:p>
        </w:tc>
        <w:tc>
          <w:tcPr>
            <w:tcW w:w="1459" w:type="dxa"/>
          </w:tcPr>
          <w:p w:rsidR="00CB1E17" w:rsidRDefault="00CB1E17" w:rsidP="00CB1E17">
            <w:pPr>
              <w:pStyle w:val="a4"/>
            </w:pPr>
            <w:r>
              <w:t>Varchar(r128)</w:t>
            </w:r>
          </w:p>
        </w:tc>
        <w:tc>
          <w:tcPr>
            <w:tcW w:w="1299" w:type="dxa"/>
          </w:tcPr>
          <w:p w:rsidR="00CB1E17" w:rsidRDefault="00CB1E17" w:rsidP="00CB1E17">
            <w:pPr>
              <w:pStyle w:val="a4"/>
            </w:pPr>
            <w:r>
              <w:t>n/a</w:t>
            </w:r>
          </w:p>
        </w:tc>
        <w:tc>
          <w:tcPr>
            <w:tcW w:w="2714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CB1E17" w:rsidTr="00163562">
        <w:tc>
          <w:tcPr>
            <w:tcW w:w="1702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70" w:type="dxa"/>
          </w:tcPr>
          <w:p w:rsidR="00CB1E17" w:rsidRDefault="00CB1E17" w:rsidP="00CB1E17">
            <w:pPr>
              <w:pStyle w:val="a4"/>
            </w:pPr>
            <w:r>
              <w:t>create_at</w:t>
            </w:r>
          </w:p>
        </w:tc>
        <w:tc>
          <w:tcPr>
            <w:tcW w:w="1459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99" w:type="dxa"/>
          </w:tcPr>
          <w:p w:rsidR="00CB1E17" w:rsidRDefault="00CB1E17" w:rsidP="00163562">
            <w:r w:rsidRPr="008418EF">
              <w:t>n/a</w:t>
            </w:r>
          </w:p>
        </w:tc>
        <w:tc>
          <w:tcPr>
            <w:tcW w:w="2714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CB1E17" w:rsidTr="00163562">
        <w:tc>
          <w:tcPr>
            <w:tcW w:w="1702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70" w:type="dxa"/>
          </w:tcPr>
          <w:p w:rsidR="00CB1E17" w:rsidRDefault="00CB1E17" w:rsidP="00CB1E17">
            <w:pPr>
              <w:pStyle w:val="a4"/>
            </w:pPr>
            <w:r>
              <w:t>update_at</w:t>
            </w:r>
          </w:p>
        </w:tc>
        <w:tc>
          <w:tcPr>
            <w:tcW w:w="1459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99" w:type="dxa"/>
          </w:tcPr>
          <w:p w:rsidR="00CB1E17" w:rsidRDefault="00CB1E17" w:rsidP="00163562">
            <w:r w:rsidRPr="008418EF">
              <w:t>n/a</w:t>
            </w:r>
          </w:p>
        </w:tc>
        <w:tc>
          <w:tcPr>
            <w:tcW w:w="2714" w:type="dxa"/>
          </w:tcPr>
          <w:p w:rsidR="00CB1E17" w:rsidRDefault="00CB1E17" w:rsidP="00CB1E17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58792B" w:rsidRPr="0058792B" w:rsidRDefault="0058792B" w:rsidP="00163562"/>
    <w:p w:rsidR="00FE3D1F" w:rsidRDefault="00FE3D1F" w:rsidP="00FE5C09">
      <w:pPr>
        <w:pStyle w:val="2"/>
      </w:pPr>
      <w:bookmarkStart w:id="132" w:name="_Toc405830828"/>
      <w:r w:rsidRPr="00D058DB">
        <w:rPr>
          <w:rFonts w:hint="eastAsia"/>
        </w:rPr>
        <w:lastRenderedPageBreak/>
        <w:t>菜品</w:t>
      </w:r>
      <w:r w:rsidRPr="00D058DB">
        <w:t>表</w:t>
      </w:r>
      <w:bookmarkEnd w:id="13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5D3FA9" w:rsidTr="00163562">
        <w:tc>
          <w:tcPr>
            <w:tcW w:w="1616" w:type="dxa"/>
            <w:shd w:val="clear" w:color="auto" w:fill="BFBFBF" w:themeFill="background1" w:themeFillShade="BF"/>
          </w:tcPr>
          <w:p w:rsidR="005D3FA9" w:rsidRDefault="005D3FA9" w:rsidP="0034704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854" w:type="dxa"/>
            <w:gridSpan w:val="2"/>
          </w:tcPr>
          <w:p w:rsidR="005D3FA9" w:rsidRDefault="005D3FA9" w:rsidP="00347048">
            <w:pPr>
              <w:pStyle w:val="a4"/>
            </w:pPr>
            <w:r>
              <w:rPr>
                <w:rFonts w:hint="eastAsia"/>
              </w:rPr>
              <w:t>菜品</w:t>
            </w:r>
            <w:r>
              <w:t>表</w:t>
            </w:r>
          </w:p>
        </w:tc>
        <w:tc>
          <w:tcPr>
            <w:tcW w:w="3974" w:type="dxa"/>
            <w:gridSpan w:val="2"/>
          </w:tcPr>
          <w:p w:rsidR="005D3FA9" w:rsidRDefault="005D3FA9" w:rsidP="00347048">
            <w:pPr>
              <w:pStyle w:val="a4"/>
            </w:pPr>
            <w:r>
              <w:rPr>
                <w:rFonts w:hint="eastAsia"/>
              </w:rPr>
              <w:t>t_dish</w:t>
            </w:r>
          </w:p>
        </w:tc>
      </w:tr>
      <w:tr w:rsidR="000474C1" w:rsidTr="00163562">
        <w:tc>
          <w:tcPr>
            <w:tcW w:w="1616" w:type="dxa"/>
            <w:shd w:val="clear" w:color="auto" w:fill="BFBFBF" w:themeFill="background1" w:themeFillShade="BF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0474C1" w:rsidTr="00163562">
        <w:tc>
          <w:tcPr>
            <w:tcW w:w="1616" w:type="dxa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300" w:type="dxa"/>
          </w:tcPr>
          <w:p w:rsidR="000474C1" w:rsidRDefault="000474C1" w:rsidP="00347048">
            <w:pPr>
              <w:pStyle w:val="a4"/>
            </w:pPr>
            <w:r>
              <w:t>dish_id</w:t>
            </w:r>
          </w:p>
        </w:tc>
        <w:tc>
          <w:tcPr>
            <w:tcW w:w="1554" w:type="dxa"/>
          </w:tcPr>
          <w:p w:rsidR="000474C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261" w:type="dxa"/>
          </w:tcPr>
          <w:p w:rsidR="000474C1" w:rsidRDefault="000474C1" w:rsidP="00347048">
            <w:pPr>
              <w:pStyle w:val="a4"/>
            </w:pPr>
            <w:r>
              <w:t>n/a</w:t>
            </w:r>
          </w:p>
        </w:tc>
        <w:tc>
          <w:tcPr>
            <w:tcW w:w="2713" w:type="dxa"/>
          </w:tcPr>
          <w:p w:rsidR="000474C1" w:rsidRDefault="000474C1" w:rsidP="00347048">
            <w:pPr>
              <w:pStyle w:val="a4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0474C1" w:rsidTr="00163562">
        <w:tc>
          <w:tcPr>
            <w:tcW w:w="1616" w:type="dxa"/>
          </w:tcPr>
          <w:p w:rsidR="000474C1" w:rsidRDefault="000474C1" w:rsidP="00C23D00">
            <w:pPr>
              <w:pStyle w:val="a4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</w:p>
        </w:tc>
        <w:tc>
          <w:tcPr>
            <w:tcW w:w="1300" w:type="dxa"/>
          </w:tcPr>
          <w:p w:rsidR="000474C1" w:rsidRDefault="000474C1" w:rsidP="00C23D00">
            <w:pPr>
              <w:pStyle w:val="a4"/>
            </w:pPr>
            <w:r>
              <w:t>category_id</w:t>
            </w:r>
          </w:p>
        </w:tc>
        <w:tc>
          <w:tcPr>
            <w:tcW w:w="1554" w:type="dxa"/>
          </w:tcPr>
          <w:p w:rsidR="000474C1" w:rsidRDefault="004F1A60" w:rsidP="00C23D00">
            <w:pPr>
              <w:pStyle w:val="a4"/>
            </w:pPr>
            <w:r>
              <w:t>Int(32)</w:t>
            </w:r>
          </w:p>
        </w:tc>
        <w:tc>
          <w:tcPr>
            <w:tcW w:w="1261" w:type="dxa"/>
          </w:tcPr>
          <w:p w:rsidR="000474C1" w:rsidRDefault="000474C1" w:rsidP="00C23D00">
            <w:pPr>
              <w:pStyle w:val="a4"/>
            </w:pPr>
            <w:r>
              <w:t>0</w:t>
            </w:r>
          </w:p>
        </w:tc>
        <w:tc>
          <w:tcPr>
            <w:tcW w:w="2713" w:type="dxa"/>
          </w:tcPr>
          <w:p w:rsidR="000474C1" w:rsidRDefault="000474C1" w:rsidP="00C23D00">
            <w:pPr>
              <w:pStyle w:val="a4"/>
            </w:pPr>
            <w:r>
              <w:rPr>
                <w:rFonts w:hint="eastAsia"/>
              </w:rPr>
              <w:t>外键</w:t>
            </w:r>
          </w:p>
        </w:tc>
      </w:tr>
      <w:tr w:rsidR="000474C1" w:rsidTr="00163562">
        <w:tc>
          <w:tcPr>
            <w:tcW w:w="1616" w:type="dxa"/>
          </w:tcPr>
          <w:p w:rsidR="000474C1" w:rsidRDefault="000474C1" w:rsidP="00C23D00">
            <w:pPr>
              <w:pStyle w:val="a4"/>
            </w:pPr>
            <w:r>
              <w:rPr>
                <w:rFonts w:hint="eastAsia"/>
              </w:rPr>
              <w:t>菜品</w:t>
            </w:r>
            <w:r>
              <w:t>名称</w:t>
            </w:r>
          </w:p>
        </w:tc>
        <w:tc>
          <w:tcPr>
            <w:tcW w:w="1300" w:type="dxa"/>
          </w:tcPr>
          <w:p w:rsidR="000474C1" w:rsidRDefault="002A2A81" w:rsidP="00C23D00">
            <w:pPr>
              <w:pStyle w:val="a4"/>
            </w:pPr>
            <w:r>
              <w:t>dish_</w:t>
            </w:r>
            <w:r w:rsidR="000474C1">
              <w:t>name</w:t>
            </w:r>
          </w:p>
        </w:tc>
        <w:tc>
          <w:tcPr>
            <w:tcW w:w="1554" w:type="dxa"/>
          </w:tcPr>
          <w:p w:rsidR="000474C1" w:rsidRDefault="00003EEF" w:rsidP="00C23D00">
            <w:pPr>
              <w:pStyle w:val="a4"/>
            </w:pPr>
            <w:r>
              <w:t>Var</w:t>
            </w:r>
            <w:r w:rsidR="0002686E">
              <w:t>char(</w:t>
            </w:r>
            <w:r w:rsidR="000474C1">
              <w:t>128)</w:t>
            </w:r>
          </w:p>
        </w:tc>
        <w:tc>
          <w:tcPr>
            <w:tcW w:w="1261" w:type="dxa"/>
          </w:tcPr>
          <w:p w:rsidR="000474C1" w:rsidRDefault="000474C1" w:rsidP="00C23D00">
            <w:pPr>
              <w:pStyle w:val="a4"/>
            </w:pPr>
            <w:r>
              <w:t>n/a</w:t>
            </w:r>
          </w:p>
        </w:tc>
        <w:tc>
          <w:tcPr>
            <w:tcW w:w="2713" w:type="dxa"/>
          </w:tcPr>
          <w:p w:rsidR="000474C1" w:rsidRDefault="000474C1" w:rsidP="00C23D00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:rsidR="00C83800" w:rsidRDefault="002A2A81" w:rsidP="00C83800">
            <w:pPr>
              <w:pStyle w:val="a4"/>
            </w:pPr>
            <w:r>
              <w:t>dish_picture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t>Varchar(128)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  <w:r>
              <w:t>n/a</w:t>
            </w: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:rsidR="00C83800" w:rsidRDefault="00C83800" w:rsidP="00C83800">
            <w:pPr>
              <w:pStyle w:val="a4"/>
            </w:pPr>
            <w:r>
              <w:t>price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d</w:t>
            </w:r>
            <w:r>
              <w:t>ouble(64)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  <w:r>
              <w:t>0.0</w:t>
            </w: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精确</w:t>
            </w:r>
            <w:r>
              <w:t>到小数点后一位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是否</w:t>
            </w:r>
            <w:r>
              <w:t>在售</w:t>
            </w:r>
          </w:p>
        </w:tc>
        <w:tc>
          <w:tcPr>
            <w:tcW w:w="1300" w:type="dxa"/>
          </w:tcPr>
          <w:p w:rsidR="00C83800" w:rsidRDefault="00C83800" w:rsidP="00C83800">
            <w:pPr>
              <w:pStyle w:val="a4"/>
            </w:pPr>
            <w:r>
              <w:t>on_sell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  <w:r>
              <w:t>True</w:t>
            </w: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其他</w:t>
            </w:r>
            <w:r>
              <w:t>信息</w:t>
            </w:r>
          </w:p>
        </w:tc>
        <w:tc>
          <w:tcPr>
            <w:tcW w:w="1300" w:type="dxa"/>
          </w:tcPr>
          <w:p w:rsidR="00C83800" w:rsidRDefault="00C83800" w:rsidP="00C83800">
            <w:pPr>
              <w:pStyle w:val="a4"/>
            </w:pPr>
            <w:r>
              <w:t>misc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t>Varchar(128)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  <w:r>
              <w:t>n/a</w:t>
            </w: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t>n/a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00" w:type="dxa"/>
          </w:tcPr>
          <w:p w:rsidR="00C83800" w:rsidRDefault="00C83800" w:rsidP="00C83800">
            <w:pPr>
              <w:pStyle w:val="a4"/>
            </w:pPr>
            <w:r>
              <w:t>create_at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C83800" w:rsidTr="00163562">
        <w:tc>
          <w:tcPr>
            <w:tcW w:w="1616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00" w:type="dxa"/>
          </w:tcPr>
          <w:p w:rsidR="00C83800" w:rsidRDefault="00C83800" w:rsidP="00C83800">
            <w:pPr>
              <w:pStyle w:val="a4"/>
            </w:pPr>
            <w:r>
              <w:t>update_at</w:t>
            </w:r>
          </w:p>
        </w:tc>
        <w:tc>
          <w:tcPr>
            <w:tcW w:w="1554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261" w:type="dxa"/>
          </w:tcPr>
          <w:p w:rsidR="00C83800" w:rsidRDefault="00C83800" w:rsidP="00C83800">
            <w:pPr>
              <w:pStyle w:val="a4"/>
            </w:pPr>
          </w:p>
        </w:tc>
        <w:tc>
          <w:tcPr>
            <w:tcW w:w="2713" w:type="dxa"/>
          </w:tcPr>
          <w:p w:rsidR="00C83800" w:rsidRDefault="00C83800" w:rsidP="00C83800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5D3FA9" w:rsidRPr="005D3FA9" w:rsidRDefault="005D3FA9" w:rsidP="00163562"/>
    <w:p w:rsidR="00FE3D1F" w:rsidRDefault="00FE3D1F" w:rsidP="00FE5C09">
      <w:pPr>
        <w:pStyle w:val="2"/>
      </w:pPr>
      <w:bookmarkStart w:id="133" w:name="_Toc405830829"/>
      <w:r w:rsidRPr="00D058DB">
        <w:rPr>
          <w:rFonts w:hint="eastAsia"/>
        </w:rPr>
        <w:t>订单</w:t>
      </w:r>
      <w:r w:rsidRPr="00D058DB">
        <w:t>表</w:t>
      </w:r>
      <w:bookmarkEnd w:id="13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5077B9" w:rsidTr="00163562">
        <w:tc>
          <w:tcPr>
            <w:tcW w:w="1593" w:type="dxa"/>
            <w:shd w:val="clear" w:color="auto" w:fill="BFBFBF" w:themeFill="background1" w:themeFillShade="BF"/>
          </w:tcPr>
          <w:p w:rsidR="005077B9" w:rsidRDefault="005077B9" w:rsidP="0034704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:rsidR="005077B9" w:rsidRDefault="005077B9" w:rsidP="00347048">
            <w:pPr>
              <w:pStyle w:val="a4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:rsidR="005077B9" w:rsidRDefault="005077B9" w:rsidP="00347048">
            <w:pPr>
              <w:pStyle w:val="a4"/>
            </w:pPr>
            <w:r>
              <w:t>t_order</w:t>
            </w:r>
          </w:p>
        </w:tc>
      </w:tr>
      <w:tr w:rsidR="006223D1" w:rsidTr="00163562">
        <w:tc>
          <w:tcPr>
            <w:tcW w:w="1593" w:type="dxa"/>
            <w:shd w:val="clear" w:color="auto" w:fill="BFBFBF" w:themeFill="background1" w:themeFillShade="BF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:rsidR="006223D1" w:rsidRDefault="002B3271" w:rsidP="002B3271">
            <w:pPr>
              <w:pStyle w:val="a4"/>
            </w:pPr>
            <w:r>
              <w:t>order_</w:t>
            </w:r>
            <w:r w:rsidR="006223D1">
              <w:t>id</w:t>
            </w:r>
          </w:p>
        </w:tc>
        <w:tc>
          <w:tcPr>
            <w:tcW w:w="1509" w:type="dxa"/>
          </w:tcPr>
          <w:p w:rsidR="006223D1" w:rsidRDefault="004F1A60" w:rsidP="006223D1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6223D1">
            <w:pPr>
              <w:pStyle w:val="a4"/>
            </w:pPr>
            <w:r>
              <w:t>n/a</w:t>
            </w:r>
          </w:p>
        </w:tc>
        <w:tc>
          <w:tcPr>
            <w:tcW w:w="26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6223D1" w:rsidRPr="00625CB3" w:rsidTr="00163562">
        <w:tc>
          <w:tcPr>
            <w:tcW w:w="1593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:rsidR="006223D1" w:rsidRDefault="006223D1" w:rsidP="006223D1">
            <w:pPr>
              <w:pStyle w:val="a4"/>
            </w:pPr>
            <w:r>
              <w:t>order_seq</w:t>
            </w:r>
          </w:p>
        </w:tc>
        <w:tc>
          <w:tcPr>
            <w:tcW w:w="1509" w:type="dxa"/>
          </w:tcPr>
          <w:p w:rsidR="006223D1" w:rsidRDefault="00003EEF" w:rsidP="006223D1">
            <w:pPr>
              <w:pStyle w:val="a4"/>
            </w:pPr>
            <w:r>
              <w:t>Var</w:t>
            </w:r>
            <w:r w:rsidR="0002686E">
              <w:t>char(</w:t>
            </w:r>
            <w:r w:rsidR="006223D1">
              <w:t>128)</w:t>
            </w:r>
          </w:p>
        </w:tc>
        <w:tc>
          <w:tcPr>
            <w:tcW w:w="1138" w:type="dxa"/>
          </w:tcPr>
          <w:p w:rsidR="006223D1" w:rsidRDefault="006223D1" w:rsidP="006223D1">
            <w:pPr>
              <w:pStyle w:val="a4"/>
            </w:pPr>
            <w:r>
              <w:t>n/a</w:t>
            </w:r>
          </w:p>
        </w:tc>
        <w:tc>
          <w:tcPr>
            <w:tcW w:w="26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:rsidR="006223D1" w:rsidRDefault="006223D1" w:rsidP="006223D1">
            <w:pPr>
              <w:pStyle w:val="a4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:rsidR="006223D1" w:rsidRPr="00625CB3" w:rsidRDefault="006223D1" w:rsidP="006223D1">
            <w:pPr>
              <w:pStyle w:val="a4"/>
            </w:pPr>
            <w:r>
              <w:t>xxxxx</w:t>
            </w:r>
            <w:r>
              <w:t>当天订单序号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order_status</w:t>
            </w:r>
          </w:p>
        </w:tc>
        <w:tc>
          <w:tcPr>
            <w:tcW w:w="1509" w:type="dxa"/>
          </w:tcPr>
          <w:p w:rsidR="006223D1" w:rsidRDefault="00003EEF" w:rsidP="00347048">
            <w:pPr>
              <w:pStyle w:val="a4"/>
            </w:pPr>
            <w:r>
              <w:t>Var</w:t>
            </w:r>
            <w:r w:rsidR="0002686E">
              <w:t>char(</w:t>
            </w:r>
            <w:r w:rsidR="006223D1">
              <w:t>128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t>‘new’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table_num</w:t>
            </w:r>
            <w:r w:rsidR="00481573">
              <w:t>ber</w:t>
            </w:r>
          </w:p>
        </w:tc>
        <w:tc>
          <w:tcPr>
            <w:tcW w:w="1509" w:type="dxa"/>
          </w:tcPr>
          <w:p w:rsidR="006223D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attendee_num</w:t>
            </w:r>
            <w:r w:rsidR="00481573">
              <w:t>ber</w:t>
            </w:r>
          </w:p>
        </w:tc>
        <w:tc>
          <w:tcPr>
            <w:tcW w:w="1509" w:type="dxa"/>
          </w:tcPr>
          <w:p w:rsidR="006223D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t>1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total_price</w:t>
            </w:r>
          </w:p>
        </w:tc>
        <w:tc>
          <w:tcPr>
            <w:tcW w:w="1509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t>0.0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servent_id</w:t>
            </w:r>
          </w:p>
        </w:tc>
        <w:tc>
          <w:tcPr>
            <w:tcW w:w="1509" w:type="dxa"/>
          </w:tcPr>
          <w:p w:rsidR="006223D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member_id</w:t>
            </w:r>
          </w:p>
        </w:tc>
        <w:tc>
          <w:tcPr>
            <w:tcW w:w="1509" w:type="dxa"/>
          </w:tcPr>
          <w:p w:rsidR="006223D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t>n/a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  <w:r>
              <w:t>n/a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:rsidR="006223D1" w:rsidRDefault="006223D1" w:rsidP="00347048">
            <w:pPr>
              <w:pStyle w:val="a4"/>
            </w:pPr>
            <w:r>
              <w:t>casher_id</w:t>
            </w:r>
          </w:p>
        </w:tc>
        <w:tc>
          <w:tcPr>
            <w:tcW w:w="1509" w:type="dxa"/>
          </w:tcPr>
          <w:p w:rsidR="006223D1" w:rsidRDefault="004F1A60" w:rsidP="00347048">
            <w:pPr>
              <w:pStyle w:val="a4"/>
            </w:pPr>
            <w:r>
              <w:t>Int(32)</w:t>
            </w:r>
          </w:p>
        </w:tc>
        <w:tc>
          <w:tcPr>
            <w:tcW w:w="1138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:rsidR="006223D1" w:rsidRDefault="006223D1" w:rsidP="00347048">
            <w:pPr>
              <w:pStyle w:val="a4"/>
            </w:pPr>
            <w:r>
              <w:rPr>
                <w:rFonts w:hint="eastAsia"/>
              </w:rPr>
              <w:t>n/a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:rsidR="006223D1" w:rsidRDefault="006223D1" w:rsidP="006223D1">
            <w:pPr>
              <w:pStyle w:val="a4"/>
            </w:pPr>
            <w:r>
              <w:t>create_at</w:t>
            </w:r>
          </w:p>
        </w:tc>
        <w:tc>
          <w:tcPr>
            <w:tcW w:w="15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:rsidR="006223D1" w:rsidRDefault="006223D1" w:rsidP="006223D1">
            <w:pPr>
              <w:pStyle w:val="a4"/>
            </w:pPr>
          </w:p>
        </w:tc>
        <w:tc>
          <w:tcPr>
            <w:tcW w:w="26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6223D1" w:rsidTr="00163562">
        <w:tc>
          <w:tcPr>
            <w:tcW w:w="1593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:rsidR="006223D1" w:rsidRDefault="006223D1" w:rsidP="006223D1">
            <w:pPr>
              <w:pStyle w:val="a4"/>
            </w:pPr>
            <w:r>
              <w:t>update_at</w:t>
            </w:r>
          </w:p>
        </w:tc>
        <w:tc>
          <w:tcPr>
            <w:tcW w:w="15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:rsidR="006223D1" w:rsidRDefault="006223D1" w:rsidP="006223D1">
            <w:pPr>
              <w:pStyle w:val="a4"/>
            </w:pPr>
          </w:p>
        </w:tc>
        <w:tc>
          <w:tcPr>
            <w:tcW w:w="2609" w:type="dxa"/>
          </w:tcPr>
          <w:p w:rsidR="006223D1" w:rsidRDefault="006223D1" w:rsidP="006223D1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5077B9" w:rsidRPr="005077B9" w:rsidRDefault="005077B9" w:rsidP="00163562"/>
    <w:p w:rsidR="00F822C5" w:rsidRDefault="00F822C5" w:rsidP="00FE5C09">
      <w:pPr>
        <w:pStyle w:val="2"/>
      </w:pPr>
      <w:bookmarkStart w:id="134" w:name="_Toc405830830"/>
      <w:r w:rsidRPr="00D058DB">
        <w:rPr>
          <w:rFonts w:hint="eastAsia"/>
        </w:rPr>
        <w:t>订单</w:t>
      </w:r>
      <w:r w:rsidR="009F2E63">
        <w:rPr>
          <w:rFonts w:hint="eastAsia"/>
        </w:rPr>
        <w:t>条目</w:t>
      </w:r>
      <w:r w:rsidRPr="00D058DB">
        <w:t>表</w:t>
      </w:r>
      <w:bookmarkEnd w:id="13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9F2E63" w:rsidTr="00163562">
        <w:tc>
          <w:tcPr>
            <w:tcW w:w="1640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:rsidR="009F2E63" w:rsidRDefault="009F2E63" w:rsidP="006E3408">
            <w:pPr>
              <w:pStyle w:val="a4"/>
            </w:pPr>
            <w:r>
              <w:t>t_order_item</w:t>
            </w:r>
          </w:p>
        </w:tc>
      </w:tr>
      <w:tr w:rsidR="009F2E63" w:rsidTr="00163562">
        <w:tc>
          <w:tcPr>
            <w:tcW w:w="1640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:rsidR="009F2E63" w:rsidRDefault="009F2E63" w:rsidP="006E340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9F2E63" w:rsidTr="00163562"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:rsidR="009F2E63" w:rsidRDefault="003355B0" w:rsidP="009F2E63">
            <w:pPr>
              <w:pStyle w:val="a4"/>
            </w:pPr>
            <w:r>
              <w:rPr>
                <w:rFonts w:hint="eastAsia"/>
              </w:rPr>
              <w:t>item_</w:t>
            </w:r>
            <w:r w:rsidR="009F2E63">
              <w:t>id</w:t>
            </w:r>
          </w:p>
        </w:tc>
        <w:tc>
          <w:tcPr>
            <w:tcW w:w="1170" w:type="dxa"/>
          </w:tcPr>
          <w:p w:rsidR="009F2E63" w:rsidRDefault="004F1A60" w:rsidP="009F2E63">
            <w:pPr>
              <w:pStyle w:val="a4"/>
            </w:pPr>
            <w:r>
              <w:t>Int(32)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t>n/a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9F2E63" w:rsidTr="00163562">
        <w:trPr>
          <w:trHeight w:val="233"/>
        </w:trPr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:rsidR="009F2E63" w:rsidRDefault="009F2E63" w:rsidP="009F2E63">
            <w:pPr>
              <w:pStyle w:val="a4"/>
            </w:pPr>
            <w:r>
              <w:t>order_id</w:t>
            </w:r>
          </w:p>
        </w:tc>
        <w:tc>
          <w:tcPr>
            <w:tcW w:w="1170" w:type="dxa"/>
          </w:tcPr>
          <w:p w:rsidR="009F2E63" w:rsidRDefault="004F1A60" w:rsidP="009F2E63">
            <w:pPr>
              <w:pStyle w:val="a4"/>
            </w:pPr>
            <w:r>
              <w:t>Int(32)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t>0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</w:p>
        </w:tc>
      </w:tr>
      <w:tr w:rsidR="009F2E63" w:rsidTr="00163562"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lastRenderedPageBreak/>
              <w:t>菜品</w:t>
            </w:r>
            <w:r>
              <w:t>ID</w:t>
            </w:r>
          </w:p>
        </w:tc>
        <w:tc>
          <w:tcPr>
            <w:tcW w:w="1420" w:type="dxa"/>
          </w:tcPr>
          <w:p w:rsidR="009F2E63" w:rsidRDefault="009F2E63" w:rsidP="009F2E63">
            <w:pPr>
              <w:pStyle w:val="a4"/>
            </w:pPr>
            <w:r>
              <w:t>dish_id</w:t>
            </w:r>
          </w:p>
        </w:tc>
        <w:tc>
          <w:tcPr>
            <w:tcW w:w="1170" w:type="dxa"/>
          </w:tcPr>
          <w:p w:rsidR="009F2E63" w:rsidRDefault="004F1A60" w:rsidP="009F2E63">
            <w:pPr>
              <w:pStyle w:val="a4"/>
            </w:pPr>
            <w:r>
              <w:t>Int(32)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t>0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9F2E63" w:rsidTr="00163562"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:rsidR="009F2E63" w:rsidRDefault="009F2E63" w:rsidP="009F2E63">
            <w:pPr>
              <w:pStyle w:val="a4"/>
            </w:pPr>
            <w:r>
              <w:t>dish_acc</w:t>
            </w:r>
            <w:r w:rsidR="00225F97">
              <w:t>ount</w:t>
            </w:r>
          </w:p>
        </w:tc>
        <w:tc>
          <w:tcPr>
            <w:tcW w:w="1170" w:type="dxa"/>
          </w:tcPr>
          <w:p w:rsidR="009F2E63" w:rsidRDefault="004F1A60" w:rsidP="009F2E63">
            <w:pPr>
              <w:pStyle w:val="a4"/>
            </w:pPr>
            <w:r>
              <w:t>Int(32)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t>1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9F2E63" w:rsidTr="00163562"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:rsidR="009F2E63" w:rsidRDefault="009F2E63" w:rsidP="009F2E63">
            <w:pPr>
              <w:pStyle w:val="a4"/>
            </w:pPr>
            <w:r>
              <w:t>create_at</w:t>
            </w:r>
          </w:p>
        </w:tc>
        <w:tc>
          <w:tcPr>
            <w:tcW w:w="117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9F2E63" w:rsidTr="00163562">
        <w:tc>
          <w:tcPr>
            <w:tcW w:w="164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:rsidR="009F2E63" w:rsidRDefault="009F2E63" w:rsidP="009F2E63">
            <w:pPr>
              <w:pStyle w:val="a4"/>
            </w:pPr>
            <w:r>
              <w:t>update_at</w:t>
            </w:r>
          </w:p>
        </w:tc>
        <w:tc>
          <w:tcPr>
            <w:tcW w:w="117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:rsidR="009F2E63" w:rsidRDefault="009F2E63" w:rsidP="009F2E6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:rsidR="009F2E63" w:rsidRDefault="009F2E63" w:rsidP="00163562"/>
    <w:p w:rsidR="003064D8" w:rsidRDefault="003064D8" w:rsidP="00FE5C09">
      <w:pPr>
        <w:pStyle w:val="2"/>
      </w:pPr>
      <w:bookmarkStart w:id="135" w:name="_Toc405830831"/>
      <w:r>
        <w:rPr>
          <w:rFonts w:hint="eastAsia"/>
        </w:rPr>
        <w:t>会员</w:t>
      </w:r>
      <w:r>
        <w:t>等级</w:t>
      </w:r>
      <w:r w:rsidRPr="00D058DB">
        <w:t>表</w:t>
      </w:r>
      <w:bookmarkEnd w:id="13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3064D8" w:rsidTr="00163562">
        <w:tc>
          <w:tcPr>
            <w:tcW w:w="1783" w:type="dxa"/>
            <w:shd w:val="clear" w:color="auto" w:fill="BFBFBF" w:themeFill="background1" w:themeFillShade="BF"/>
          </w:tcPr>
          <w:p w:rsidR="003064D8" w:rsidRDefault="003064D8" w:rsidP="006E3408">
            <w:pPr>
              <w:pStyle w:val="a4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:rsidR="003064D8" w:rsidRDefault="003064D8" w:rsidP="006E3408">
            <w:pPr>
              <w:pStyle w:val="a4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:rsidR="003064D8" w:rsidRDefault="003064D8" w:rsidP="006E3408">
            <w:pPr>
              <w:pStyle w:val="a4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1F6E5F" w:rsidTr="00163562">
        <w:tc>
          <w:tcPr>
            <w:tcW w:w="1783" w:type="dxa"/>
            <w:shd w:val="clear" w:color="auto" w:fill="BFBFBF" w:themeFill="background1" w:themeFillShade="BF"/>
          </w:tcPr>
          <w:p w:rsidR="001F6E5F" w:rsidRDefault="001F6E5F" w:rsidP="006E3408">
            <w:pPr>
              <w:pStyle w:val="a4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:rsidR="001F6E5F" w:rsidRDefault="001F6E5F" w:rsidP="006E3408">
            <w:pPr>
              <w:pStyle w:val="a4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:rsidR="001F6E5F" w:rsidRDefault="001F6E5F" w:rsidP="006E3408">
            <w:pPr>
              <w:pStyle w:val="a4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:rsidR="001F6E5F" w:rsidRDefault="001F6E5F" w:rsidP="006E3408">
            <w:pPr>
              <w:pStyle w:val="a4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:rsidR="001F6E5F" w:rsidRDefault="001F6E5F" w:rsidP="006E3408">
            <w:pPr>
              <w:pStyle w:val="a4"/>
            </w:pPr>
            <w:r>
              <w:rPr>
                <w:rFonts w:hint="eastAsia"/>
              </w:rPr>
              <w:t>限制</w:t>
            </w:r>
          </w:p>
        </w:tc>
      </w:tr>
      <w:tr w:rsidR="001F6E5F" w:rsidTr="00163562"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level_id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t>Int(32)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t>n/a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1F6E5F" w:rsidTr="00163562">
        <w:trPr>
          <w:trHeight w:val="233"/>
        </w:trPr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level_name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t>Int(32)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</w:p>
        </w:tc>
      </w:tr>
      <w:tr w:rsidR="001F6E5F" w:rsidTr="00163562"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level_score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t>Int(32)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</w:p>
        </w:tc>
      </w:tr>
      <w:tr w:rsidR="001F6E5F" w:rsidTr="00163562"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t>tinyint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t>n/a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1F6E5F" w:rsidTr="00163562"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create_at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  <w:tr w:rsidR="001F6E5F" w:rsidTr="00163562">
        <w:tc>
          <w:tcPr>
            <w:tcW w:w="1783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:rsidR="001F6E5F" w:rsidRDefault="001F6E5F" w:rsidP="00251C43">
            <w:pPr>
              <w:pStyle w:val="a4"/>
            </w:pPr>
            <w:r>
              <w:t>update_at</w:t>
            </w:r>
          </w:p>
        </w:tc>
        <w:tc>
          <w:tcPr>
            <w:tcW w:w="1235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:rsidR="001F6E5F" w:rsidRDefault="001F6E5F" w:rsidP="00251C43">
            <w:pPr>
              <w:pStyle w:val="a4"/>
            </w:pPr>
            <w:r>
              <w:rPr>
                <w:rFonts w:hint="eastAsia"/>
              </w:rPr>
              <w:t>非空</w:t>
            </w:r>
          </w:p>
        </w:tc>
      </w:tr>
    </w:tbl>
    <w:p w:rsidR="003064D8" w:rsidRPr="009F2E63" w:rsidRDefault="003064D8" w:rsidP="00163562"/>
    <w:p w:rsidR="00BA3FE2" w:rsidRDefault="00BA3FE2" w:rsidP="00FE5C09">
      <w:pPr>
        <w:pStyle w:val="1"/>
      </w:pPr>
      <w:bookmarkStart w:id="136" w:name="_Toc405830832"/>
      <w:r>
        <w:rPr>
          <w:rFonts w:hint="eastAsia"/>
        </w:rPr>
        <w:t>接口设计</w:t>
      </w:r>
      <w:bookmarkEnd w:id="136"/>
    </w:p>
    <w:p w:rsidR="00BC7F99" w:rsidRPr="00BC7F99" w:rsidRDefault="00BC7F99" w:rsidP="00BC7F99">
      <w:pPr>
        <w:keepNext/>
        <w:keepLines/>
        <w:numPr>
          <w:ilvl w:val="0"/>
          <w:numId w:val="28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37" w:name="_Toc404195894"/>
      <w:bookmarkStart w:id="138" w:name="_Toc404196276"/>
      <w:bookmarkStart w:id="139" w:name="_Toc404503325"/>
      <w:bookmarkStart w:id="140" w:name="_Toc404504838"/>
      <w:bookmarkStart w:id="141" w:name="_Toc404508457"/>
      <w:bookmarkStart w:id="142" w:name="_Toc404512290"/>
      <w:bookmarkStart w:id="143" w:name="_Toc404522136"/>
      <w:bookmarkStart w:id="144" w:name="_Toc405578768"/>
      <w:bookmarkStart w:id="145" w:name="_Toc405826291"/>
      <w:bookmarkStart w:id="146" w:name="_Toc405830833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:rsidR="00BC7F99" w:rsidRPr="00BC7F99" w:rsidRDefault="00BC7F99" w:rsidP="00BC7F99">
      <w:pPr>
        <w:keepNext/>
        <w:keepLines/>
        <w:numPr>
          <w:ilvl w:val="0"/>
          <w:numId w:val="28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47" w:name="_Toc404195895"/>
      <w:bookmarkStart w:id="148" w:name="_Toc404196277"/>
      <w:bookmarkStart w:id="149" w:name="_Toc404503326"/>
      <w:bookmarkStart w:id="150" w:name="_Toc404504839"/>
      <w:bookmarkStart w:id="151" w:name="_Toc404508458"/>
      <w:bookmarkStart w:id="152" w:name="_Toc404512291"/>
      <w:bookmarkStart w:id="153" w:name="_Toc404522137"/>
      <w:bookmarkStart w:id="154" w:name="_Toc405578769"/>
      <w:bookmarkStart w:id="155" w:name="_Toc405826292"/>
      <w:bookmarkStart w:id="156" w:name="_Toc405830834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:rsidR="00BC7F99" w:rsidRPr="00BC7F99" w:rsidRDefault="00BC7F99" w:rsidP="00BC7F99">
      <w:pPr>
        <w:keepNext/>
        <w:keepLines/>
        <w:numPr>
          <w:ilvl w:val="0"/>
          <w:numId w:val="28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57" w:name="_Toc404195896"/>
      <w:bookmarkStart w:id="158" w:name="_Toc404196278"/>
      <w:bookmarkStart w:id="159" w:name="_Toc404503327"/>
      <w:bookmarkStart w:id="160" w:name="_Toc404504840"/>
      <w:bookmarkStart w:id="161" w:name="_Toc404508459"/>
      <w:bookmarkStart w:id="162" w:name="_Toc404512292"/>
      <w:bookmarkStart w:id="163" w:name="_Toc404522138"/>
      <w:bookmarkStart w:id="164" w:name="_Toc405578770"/>
      <w:bookmarkStart w:id="165" w:name="_Toc405826293"/>
      <w:bookmarkStart w:id="166" w:name="_Toc405830835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:rsidR="00BC7F99" w:rsidRPr="00BC7F99" w:rsidRDefault="00BC7F99" w:rsidP="00BC7F99">
      <w:pPr>
        <w:keepNext/>
        <w:keepLines/>
        <w:numPr>
          <w:ilvl w:val="0"/>
          <w:numId w:val="28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67" w:name="_Toc404195897"/>
      <w:bookmarkStart w:id="168" w:name="_Toc404196279"/>
      <w:bookmarkStart w:id="169" w:name="_Toc404503328"/>
      <w:bookmarkStart w:id="170" w:name="_Toc404504841"/>
      <w:bookmarkStart w:id="171" w:name="_Toc404508460"/>
      <w:bookmarkStart w:id="172" w:name="_Toc404512293"/>
      <w:bookmarkStart w:id="173" w:name="_Toc404522139"/>
      <w:bookmarkStart w:id="174" w:name="_Toc405578771"/>
      <w:bookmarkStart w:id="175" w:name="_Toc405826294"/>
      <w:bookmarkStart w:id="176" w:name="_Toc40583083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:rsidR="00BC7F99" w:rsidRPr="00BC7F99" w:rsidRDefault="00BC7F99" w:rsidP="00BC7F99">
      <w:pPr>
        <w:keepNext/>
        <w:keepLines/>
        <w:numPr>
          <w:ilvl w:val="0"/>
          <w:numId w:val="28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77" w:name="_Toc404195898"/>
      <w:bookmarkStart w:id="178" w:name="_Toc404196280"/>
      <w:bookmarkStart w:id="179" w:name="_Toc404503329"/>
      <w:bookmarkStart w:id="180" w:name="_Toc404504842"/>
      <w:bookmarkStart w:id="181" w:name="_Toc404508461"/>
      <w:bookmarkStart w:id="182" w:name="_Toc404512294"/>
      <w:bookmarkStart w:id="183" w:name="_Toc404522140"/>
      <w:bookmarkStart w:id="184" w:name="_Toc405578772"/>
      <w:bookmarkStart w:id="185" w:name="_Toc405826295"/>
      <w:bookmarkStart w:id="186" w:name="_Toc405830837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:rsidR="00BC7F99" w:rsidRPr="00C9114B" w:rsidRDefault="00BC7F99" w:rsidP="00FE5C09">
      <w:pPr>
        <w:pStyle w:val="2"/>
      </w:pPr>
      <w:bookmarkStart w:id="187" w:name="_Toc405830838"/>
      <w:r w:rsidRPr="00C9114B">
        <w:rPr>
          <w:rFonts w:hint="eastAsia"/>
        </w:rPr>
        <w:t>内部接口</w:t>
      </w:r>
      <w:bookmarkEnd w:id="187"/>
    </w:p>
    <w:p w:rsidR="00BC7F99" w:rsidRPr="00C9114B" w:rsidRDefault="00BC7F99" w:rsidP="00FE5C09">
      <w:pPr>
        <w:pStyle w:val="2"/>
      </w:pPr>
      <w:bookmarkStart w:id="188" w:name="_Toc405830839"/>
      <w:r w:rsidRPr="00C9114B">
        <w:rPr>
          <w:rFonts w:hint="eastAsia"/>
        </w:rPr>
        <w:t>外部接口</w:t>
      </w:r>
      <w:bookmarkEnd w:id="188"/>
    </w:p>
    <w:p w:rsidR="00BC7F99" w:rsidRPr="00C9114B" w:rsidRDefault="00BC7F99" w:rsidP="00163562">
      <w:pPr>
        <w:pStyle w:val="3"/>
      </w:pPr>
      <w:bookmarkStart w:id="189" w:name="_Toc405830840"/>
      <w:r w:rsidRPr="00C9114B">
        <w:rPr>
          <w:rFonts w:hint="eastAsia"/>
        </w:rPr>
        <w:t>接口</w:t>
      </w:r>
      <w:r w:rsidRPr="00C9114B">
        <w:t>说明</w:t>
      </w:r>
      <w:bookmarkEnd w:id="189"/>
    </w:p>
    <w:p w:rsidR="00BC7F99" w:rsidRPr="00C9114B" w:rsidRDefault="00BC7F99" w:rsidP="00163562">
      <w:pPr>
        <w:pStyle w:val="3"/>
      </w:pPr>
      <w:bookmarkStart w:id="190" w:name="_Toc405830841"/>
      <w:r w:rsidRPr="00C9114B">
        <w:rPr>
          <w:rFonts w:hint="eastAsia"/>
        </w:rPr>
        <w:t>调用方式</w:t>
      </w:r>
      <w:bookmarkEnd w:id="190"/>
    </w:p>
    <w:p w:rsidR="00BA3FE2" w:rsidRDefault="00BA3FE2" w:rsidP="00FE5C09">
      <w:pPr>
        <w:pStyle w:val="1"/>
      </w:pPr>
      <w:bookmarkStart w:id="191" w:name="_Toc405830842"/>
      <w:r>
        <w:rPr>
          <w:rFonts w:hint="eastAsia"/>
        </w:rPr>
        <w:t>系统</w:t>
      </w:r>
      <w:r>
        <w:t>认证安全设计</w:t>
      </w:r>
      <w:bookmarkEnd w:id="191"/>
    </w:p>
    <w:p w:rsidR="00347338" w:rsidRPr="00D058DB" w:rsidRDefault="00347338" w:rsidP="00FE5C09">
      <w:pPr>
        <w:pStyle w:val="2"/>
      </w:pPr>
      <w:bookmarkStart w:id="192" w:name="_Toc4058308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192"/>
    </w:p>
    <w:p w:rsidR="00347338" w:rsidRPr="00D058DB" w:rsidRDefault="00347338" w:rsidP="00FE5C09">
      <w:pPr>
        <w:pStyle w:val="2"/>
      </w:pPr>
      <w:bookmarkStart w:id="193" w:name="_Toc405830844"/>
      <w:r w:rsidRPr="00D058DB">
        <w:rPr>
          <w:rFonts w:hint="eastAsia"/>
        </w:rPr>
        <w:t>访问</w:t>
      </w:r>
      <w:r w:rsidRPr="00D058DB">
        <w:t>控制流程图</w:t>
      </w:r>
      <w:bookmarkEnd w:id="193"/>
    </w:p>
    <w:p w:rsidR="00347338" w:rsidRPr="00D058DB" w:rsidRDefault="00347338" w:rsidP="00FE5C09">
      <w:pPr>
        <w:pStyle w:val="2"/>
      </w:pPr>
      <w:bookmarkStart w:id="194" w:name="_Toc4058308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194"/>
    </w:p>
    <w:p w:rsidR="00916BF5" w:rsidRDefault="00916BF5" w:rsidP="00163562"/>
    <w:p w:rsidR="00BA3FE2" w:rsidRDefault="00BA3FE2" w:rsidP="00FE5C09">
      <w:pPr>
        <w:pStyle w:val="2"/>
      </w:pPr>
      <w:bookmarkStart w:id="195" w:name="_Toc405830846"/>
      <w:r>
        <w:rPr>
          <w:rFonts w:hint="eastAsia"/>
        </w:rPr>
        <w:lastRenderedPageBreak/>
        <w:t>系统</w:t>
      </w:r>
      <w:r>
        <w:t>性能设计</w:t>
      </w:r>
      <w:bookmarkEnd w:id="195"/>
    </w:p>
    <w:p w:rsidR="00AD6C0C" w:rsidRDefault="00AD6C0C" w:rsidP="00FE5C09">
      <w:pPr>
        <w:pStyle w:val="2"/>
      </w:pPr>
      <w:bookmarkStart w:id="196" w:name="_Toc405830847"/>
      <w:r>
        <w:rPr>
          <w:rFonts w:hint="eastAsia"/>
        </w:rPr>
        <w:t>概念</w:t>
      </w:r>
      <w:bookmarkEnd w:id="196"/>
    </w:p>
    <w:p w:rsidR="00AD6C0C" w:rsidRDefault="00AD6C0C" w:rsidP="00FE5C09">
      <w:pPr>
        <w:pStyle w:val="2"/>
      </w:pPr>
      <w:bookmarkStart w:id="197" w:name="_Toc405830848"/>
      <w:r>
        <w:rPr>
          <w:rFonts w:hint="eastAsia"/>
        </w:rPr>
        <w:t>EnCache</w:t>
      </w:r>
      <w:r w:rsidR="00656A72">
        <w:rPr>
          <w:rFonts w:hint="eastAsia"/>
        </w:rPr>
        <w:t>配置</w:t>
      </w:r>
      <w:bookmarkEnd w:id="197"/>
    </w:p>
    <w:p w:rsidR="00BA3FE2" w:rsidRDefault="00BA3FE2" w:rsidP="00FE5C09">
      <w:pPr>
        <w:pStyle w:val="1"/>
      </w:pPr>
      <w:bookmarkStart w:id="198" w:name="_Toc4058308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198"/>
    </w:p>
    <w:p w:rsidR="000A1C77" w:rsidRDefault="00DC09A3" w:rsidP="00FE5C09">
      <w:pPr>
        <w:pStyle w:val="2"/>
      </w:pPr>
      <w:bookmarkStart w:id="199" w:name="_Toc405830850"/>
      <w:r>
        <w:rPr>
          <w:rFonts w:hint="eastAsia"/>
        </w:rPr>
        <w:t>出错</w:t>
      </w:r>
      <w:r w:rsidR="000A1C77">
        <w:rPr>
          <w:rFonts w:hint="eastAsia"/>
        </w:rPr>
        <w:t>信息输出</w:t>
      </w:r>
      <w:bookmarkEnd w:id="199"/>
    </w:p>
    <w:p w:rsidR="000A1C77" w:rsidRDefault="000A1C77" w:rsidP="00FE5C09">
      <w:pPr>
        <w:pStyle w:val="2"/>
      </w:pPr>
      <w:bookmarkStart w:id="200" w:name="_Toc405830851"/>
      <w:r>
        <w:rPr>
          <w:rFonts w:hint="eastAsia"/>
        </w:rPr>
        <w:t>出错处理</w:t>
      </w:r>
      <w:r>
        <w:t>对策</w:t>
      </w:r>
      <w:bookmarkEnd w:id="200"/>
    </w:p>
    <w:p w:rsidR="00FA0A4F" w:rsidRPr="009642B3" w:rsidRDefault="009E44EC" w:rsidP="00FE5C09">
      <w:pPr>
        <w:pStyle w:val="1"/>
      </w:pPr>
      <w:bookmarkStart w:id="201" w:name="_Toc405830852"/>
      <w:r w:rsidRPr="009642B3">
        <w:rPr>
          <w:rFonts w:hint="eastAsia"/>
        </w:rPr>
        <w:t>附录</w:t>
      </w:r>
      <w:bookmarkEnd w:id="201"/>
    </w:p>
    <w:sectPr w:rsidR="00FA0A4F" w:rsidRPr="009642B3" w:rsidSect="00BE7653">
      <w:headerReference w:type="default" r:id="rId19"/>
      <w:footerReference w:type="default" r:id="rId20"/>
      <w:pgSz w:w="12240" w:h="15840"/>
      <w:pgMar w:top="1440" w:right="1800" w:bottom="1440" w:left="180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4D32" w:rsidRDefault="00004D32" w:rsidP="00163562">
      <w:r>
        <w:separator/>
      </w:r>
    </w:p>
  </w:endnote>
  <w:endnote w:type="continuationSeparator" w:id="0">
    <w:p w:rsidR="00004D32" w:rsidRDefault="00004D32" w:rsidP="00163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E3408" w:rsidRDefault="006E3408" w:rsidP="00163562">
        <w:pPr>
          <w:pStyle w:val="a7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D4135">
          <w:rPr>
            <w:noProof/>
          </w:rPr>
          <w:t>1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6E3408" w:rsidRDefault="006E3408" w:rsidP="0016356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4D32" w:rsidRDefault="00004D32" w:rsidP="00163562">
      <w:r>
        <w:separator/>
      </w:r>
    </w:p>
  </w:footnote>
  <w:footnote w:type="continuationSeparator" w:id="0">
    <w:p w:rsidR="00004D32" w:rsidRDefault="00004D32" w:rsidP="001635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3408" w:rsidRDefault="006E3408" w:rsidP="00163562">
    <w:pPr>
      <w:pStyle w:val="a6"/>
    </w:pP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6E3408" w:rsidRDefault="006E3408" w:rsidP="00163562">
                              <w:r>
                                <w:rPr>
                                  <w:rFonts w:hint="eastAsia"/>
                                </w:rPr>
                                <w:t>餐厅订餐</w:t>
                              </w:r>
                              <w:r>
                                <w:t>系统</w:t>
                              </w:r>
                              <w:r>
                                <w:t>—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  <w:r>
                                <w:t>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6E3408" w:rsidRDefault="006E3408" w:rsidP="00163562">
                        <w:r>
                          <w:rPr>
                            <w:rFonts w:hint="eastAsia"/>
                          </w:rPr>
                          <w:t>餐厅订餐</w:t>
                        </w:r>
                        <w:r>
                          <w:t>系统</w:t>
                        </w:r>
                        <w:r>
                          <w:t>—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  <w:r>
                          <w:t>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lang w:bidi="ml-IN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6E3408" w:rsidRDefault="006E3408" w:rsidP="00163562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D4135" w:rsidRPr="009D4135">
                            <w:rPr>
                              <w:noProof/>
                              <w:color w:val="FFFFFF" w:themeColor="background1"/>
                            </w:rPr>
                            <w:t>17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6E3408" w:rsidRDefault="006E3408" w:rsidP="00163562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D4135" w:rsidRPr="009D4135">
                      <w:rPr>
                        <w:noProof/>
                        <w:color w:val="FFFFFF" w:themeColor="background1"/>
                      </w:rPr>
                      <w:t>17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DBF4AB80"/>
    <w:lvl w:ilvl="0" w:tplc="D77C54C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">
    <w:nsid w:val="0F946149"/>
    <w:multiLevelType w:val="multilevel"/>
    <w:tmpl w:val="A4D281B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7">
    <w:nsid w:val="2C54532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EB3589"/>
    <w:multiLevelType w:val="hybridMultilevel"/>
    <w:tmpl w:val="F6BEA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6673F34"/>
    <w:multiLevelType w:val="multilevel"/>
    <w:tmpl w:val="D272D82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F270592"/>
    <w:multiLevelType w:val="multilevel"/>
    <w:tmpl w:val="C8FCEE6E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F334DE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BE42A7"/>
    <w:multiLevelType w:val="multilevel"/>
    <w:tmpl w:val="507C2AD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7">
    <w:nsid w:val="73F00BE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0"/>
  </w:num>
  <w:num w:numId="2">
    <w:abstractNumId w:val="20"/>
  </w:num>
  <w:num w:numId="3">
    <w:abstractNumId w:val="1"/>
  </w:num>
  <w:num w:numId="4">
    <w:abstractNumId w:val="2"/>
  </w:num>
  <w:num w:numId="5">
    <w:abstractNumId w:val="12"/>
  </w:num>
  <w:num w:numId="6">
    <w:abstractNumId w:val="23"/>
  </w:num>
  <w:num w:numId="7">
    <w:abstractNumId w:val="8"/>
  </w:num>
  <w:num w:numId="8">
    <w:abstractNumId w:val="12"/>
  </w:num>
  <w:num w:numId="9">
    <w:abstractNumId w:val="23"/>
  </w:num>
  <w:num w:numId="10">
    <w:abstractNumId w:val="9"/>
  </w:num>
  <w:num w:numId="11">
    <w:abstractNumId w:val="29"/>
  </w:num>
  <w:num w:numId="12">
    <w:abstractNumId w:val="18"/>
  </w:num>
  <w:num w:numId="13">
    <w:abstractNumId w:val="6"/>
  </w:num>
  <w:num w:numId="14">
    <w:abstractNumId w:val="25"/>
  </w:num>
  <w:num w:numId="15">
    <w:abstractNumId w:val="29"/>
  </w:num>
  <w:num w:numId="16">
    <w:abstractNumId w:val="29"/>
  </w:num>
  <w:num w:numId="17">
    <w:abstractNumId w:val="22"/>
  </w:num>
  <w:num w:numId="18">
    <w:abstractNumId w:val="29"/>
  </w:num>
  <w:num w:numId="19">
    <w:abstractNumId w:val="29"/>
  </w:num>
  <w:num w:numId="20">
    <w:abstractNumId w:val="27"/>
  </w:num>
  <w:num w:numId="21">
    <w:abstractNumId w:val="6"/>
  </w:num>
  <w:num w:numId="2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</w:num>
  <w:num w:numId="24">
    <w:abstractNumId w:val="0"/>
  </w:num>
  <w:num w:numId="2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</w:num>
  <w:num w:numId="28">
    <w:abstractNumId w:val="5"/>
  </w:num>
  <w:num w:numId="29">
    <w:abstractNumId w:val="0"/>
  </w:num>
  <w:num w:numId="30">
    <w:abstractNumId w:val="28"/>
  </w:num>
  <w:num w:numId="31">
    <w:abstractNumId w:val="29"/>
  </w:num>
  <w:num w:numId="32">
    <w:abstractNumId w:val="29"/>
  </w:num>
  <w:num w:numId="33">
    <w:abstractNumId w:val="16"/>
  </w:num>
  <w:num w:numId="34">
    <w:abstractNumId w:val="7"/>
  </w:num>
  <w:num w:numId="35">
    <w:abstractNumId w:val="29"/>
  </w:num>
  <w:num w:numId="36">
    <w:abstractNumId w:val="29"/>
  </w:num>
  <w:num w:numId="37">
    <w:abstractNumId w:val="3"/>
  </w:num>
  <w:num w:numId="38">
    <w:abstractNumId w:val="24"/>
  </w:num>
  <w:num w:numId="39">
    <w:abstractNumId w:val="15"/>
  </w:num>
  <w:num w:numId="40">
    <w:abstractNumId w:val="13"/>
  </w:num>
  <w:num w:numId="41">
    <w:abstractNumId w:val="13"/>
  </w:num>
  <w:num w:numId="42">
    <w:abstractNumId w:val="13"/>
  </w:num>
  <w:num w:numId="43">
    <w:abstractNumId w:val="10"/>
  </w:num>
  <w:num w:numId="44">
    <w:abstractNumId w:val="14"/>
  </w:num>
  <w:num w:numId="45">
    <w:abstractNumId w:val="4"/>
  </w:num>
  <w:num w:numId="46">
    <w:abstractNumId w:val="17"/>
  </w:num>
  <w:num w:numId="47">
    <w:abstractNumId w:val="19"/>
  </w:num>
  <w:num w:numId="48">
    <w:abstractNumId w:val="21"/>
  </w:num>
  <w:num w:numId="49">
    <w:abstractNumId w:val="26"/>
  </w:num>
  <w:num w:numId="5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0950"/>
    <w:rsid w:val="000026C5"/>
    <w:rsid w:val="00003EEF"/>
    <w:rsid w:val="00004D32"/>
    <w:rsid w:val="0002686E"/>
    <w:rsid w:val="00027528"/>
    <w:rsid w:val="00034E18"/>
    <w:rsid w:val="00035033"/>
    <w:rsid w:val="00036680"/>
    <w:rsid w:val="000406C9"/>
    <w:rsid w:val="00045F37"/>
    <w:rsid w:val="000474C1"/>
    <w:rsid w:val="00065D44"/>
    <w:rsid w:val="000662DF"/>
    <w:rsid w:val="000A1C77"/>
    <w:rsid w:val="000A5ABD"/>
    <w:rsid w:val="000B6D9F"/>
    <w:rsid w:val="000F1A20"/>
    <w:rsid w:val="000F6424"/>
    <w:rsid w:val="0010232A"/>
    <w:rsid w:val="0012307F"/>
    <w:rsid w:val="00155A9D"/>
    <w:rsid w:val="00163562"/>
    <w:rsid w:val="00194005"/>
    <w:rsid w:val="00194BA9"/>
    <w:rsid w:val="001B325F"/>
    <w:rsid w:val="001F56EE"/>
    <w:rsid w:val="001F6E5F"/>
    <w:rsid w:val="00204118"/>
    <w:rsid w:val="00204750"/>
    <w:rsid w:val="0021383A"/>
    <w:rsid w:val="0022051B"/>
    <w:rsid w:val="00225F97"/>
    <w:rsid w:val="00251C43"/>
    <w:rsid w:val="00261855"/>
    <w:rsid w:val="00267921"/>
    <w:rsid w:val="00286170"/>
    <w:rsid w:val="002A2A81"/>
    <w:rsid w:val="002A5351"/>
    <w:rsid w:val="002B3271"/>
    <w:rsid w:val="002C1D1C"/>
    <w:rsid w:val="002D4242"/>
    <w:rsid w:val="002D799F"/>
    <w:rsid w:val="00302F55"/>
    <w:rsid w:val="003064D8"/>
    <w:rsid w:val="00314037"/>
    <w:rsid w:val="00314AB3"/>
    <w:rsid w:val="003240DB"/>
    <w:rsid w:val="00332B7F"/>
    <w:rsid w:val="003355B0"/>
    <w:rsid w:val="00341E51"/>
    <w:rsid w:val="00347048"/>
    <w:rsid w:val="00347338"/>
    <w:rsid w:val="0035637C"/>
    <w:rsid w:val="00363443"/>
    <w:rsid w:val="00393D0C"/>
    <w:rsid w:val="003C26AC"/>
    <w:rsid w:val="003C478E"/>
    <w:rsid w:val="003D254F"/>
    <w:rsid w:val="003D3C26"/>
    <w:rsid w:val="004263E4"/>
    <w:rsid w:val="00427058"/>
    <w:rsid w:val="0046075A"/>
    <w:rsid w:val="00461D14"/>
    <w:rsid w:val="00463E2A"/>
    <w:rsid w:val="00476384"/>
    <w:rsid w:val="00481573"/>
    <w:rsid w:val="00486272"/>
    <w:rsid w:val="004921B6"/>
    <w:rsid w:val="004B6C39"/>
    <w:rsid w:val="004D6636"/>
    <w:rsid w:val="004F1A60"/>
    <w:rsid w:val="004F41AF"/>
    <w:rsid w:val="00501FA8"/>
    <w:rsid w:val="00502AB5"/>
    <w:rsid w:val="005077B9"/>
    <w:rsid w:val="00520FD8"/>
    <w:rsid w:val="00523B36"/>
    <w:rsid w:val="005317F0"/>
    <w:rsid w:val="00551D58"/>
    <w:rsid w:val="00555741"/>
    <w:rsid w:val="0058792B"/>
    <w:rsid w:val="005A0378"/>
    <w:rsid w:val="005A7BFC"/>
    <w:rsid w:val="005C1325"/>
    <w:rsid w:val="005D3FA9"/>
    <w:rsid w:val="005E2113"/>
    <w:rsid w:val="005F18C8"/>
    <w:rsid w:val="00600B88"/>
    <w:rsid w:val="0061114C"/>
    <w:rsid w:val="006223D1"/>
    <w:rsid w:val="00623257"/>
    <w:rsid w:val="0064346B"/>
    <w:rsid w:val="00647C60"/>
    <w:rsid w:val="00656A72"/>
    <w:rsid w:val="0066275E"/>
    <w:rsid w:val="006842F0"/>
    <w:rsid w:val="00693E2D"/>
    <w:rsid w:val="006A566A"/>
    <w:rsid w:val="006B2CF6"/>
    <w:rsid w:val="006C2410"/>
    <w:rsid w:val="006D11FC"/>
    <w:rsid w:val="006E3408"/>
    <w:rsid w:val="0070250E"/>
    <w:rsid w:val="007104C2"/>
    <w:rsid w:val="00716BD7"/>
    <w:rsid w:val="00721A92"/>
    <w:rsid w:val="007349AC"/>
    <w:rsid w:val="00752441"/>
    <w:rsid w:val="00754907"/>
    <w:rsid w:val="0076177C"/>
    <w:rsid w:val="00770BE3"/>
    <w:rsid w:val="00773533"/>
    <w:rsid w:val="00781DA5"/>
    <w:rsid w:val="007A2FEE"/>
    <w:rsid w:val="007D0283"/>
    <w:rsid w:val="007D2F94"/>
    <w:rsid w:val="007F0CCD"/>
    <w:rsid w:val="0080105D"/>
    <w:rsid w:val="00825165"/>
    <w:rsid w:val="008359DD"/>
    <w:rsid w:val="008411B8"/>
    <w:rsid w:val="00842C19"/>
    <w:rsid w:val="0086241F"/>
    <w:rsid w:val="00866D35"/>
    <w:rsid w:val="008A5FCE"/>
    <w:rsid w:val="008B0791"/>
    <w:rsid w:val="008B1030"/>
    <w:rsid w:val="008F6D3E"/>
    <w:rsid w:val="008F7704"/>
    <w:rsid w:val="009073F4"/>
    <w:rsid w:val="00916BF5"/>
    <w:rsid w:val="009247BD"/>
    <w:rsid w:val="00944DE4"/>
    <w:rsid w:val="00945F48"/>
    <w:rsid w:val="009642B3"/>
    <w:rsid w:val="00976C72"/>
    <w:rsid w:val="009A5A25"/>
    <w:rsid w:val="009C37AD"/>
    <w:rsid w:val="009D4135"/>
    <w:rsid w:val="009E12EE"/>
    <w:rsid w:val="009E44EC"/>
    <w:rsid w:val="009F0A55"/>
    <w:rsid w:val="009F2E63"/>
    <w:rsid w:val="00A22E25"/>
    <w:rsid w:val="00A52F83"/>
    <w:rsid w:val="00A53ADB"/>
    <w:rsid w:val="00A57924"/>
    <w:rsid w:val="00A85AE9"/>
    <w:rsid w:val="00A85F7B"/>
    <w:rsid w:val="00AD4B33"/>
    <w:rsid w:val="00AD6C0C"/>
    <w:rsid w:val="00AF53B7"/>
    <w:rsid w:val="00B00950"/>
    <w:rsid w:val="00B01D61"/>
    <w:rsid w:val="00B21D84"/>
    <w:rsid w:val="00B23FFB"/>
    <w:rsid w:val="00B26C62"/>
    <w:rsid w:val="00B36D3A"/>
    <w:rsid w:val="00B5694D"/>
    <w:rsid w:val="00B674CC"/>
    <w:rsid w:val="00B74C83"/>
    <w:rsid w:val="00B82EED"/>
    <w:rsid w:val="00B939E5"/>
    <w:rsid w:val="00BA0543"/>
    <w:rsid w:val="00BA1B49"/>
    <w:rsid w:val="00BA3FE2"/>
    <w:rsid w:val="00BC7F99"/>
    <w:rsid w:val="00BE752A"/>
    <w:rsid w:val="00BE7653"/>
    <w:rsid w:val="00BF003F"/>
    <w:rsid w:val="00C01ABF"/>
    <w:rsid w:val="00C0543D"/>
    <w:rsid w:val="00C23D00"/>
    <w:rsid w:val="00C50840"/>
    <w:rsid w:val="00C5581D"/>
    <w:rsid w:val="00C83800"/>
    <w:rsid w:val="00C9114B"/>
    <w:rsid w:val="00CB01B2"/>
    <w:rsid w:val="00CB1832"/>
    <w:rsid w:val="00CB1E17"/>
    <w:rsid w:val="00CC7ACB"/>
    <w:rsid w:val="00CD2977"/>
    <w:rsid w:val="00CD53F8"/>
    <w:rsid w:val="00CE0767"/>
    <w:rsid w:val="00CE3858"/>
    <w:rsid w:val="00CF72CE"/>
    <w:rsid w:val="00D058DB"/>
    <w:rsid w:val="00D05F32"/>
    <w:rsid w:val="00D17328"/>
    <w:rsid w:val="00D353D8"/>
    <w:rsid w:val="00D4543B"/>
    <w:rsid w:val="00D838F2"/>
    <w:rsid w:val="00D83D1D"/>
    <w:rsid w:val="00D875EA"/>
    <w:rsid w:val="00D9012B"/>
    <w:rsid w:val="00DC09A3"/>
    <w:rsid w:val="00DC1C36"/>
    <w:rsid w:val="00DE3E4B"/>
    <w:rsid w:val="00DE4BEF"/>
    <w:rsid w:val="00DF645B"/>
    <w:rsid w:val="00DF7041"/>
    <w:rsid w:val="00E0002A"/>
    <w:rsid w:val="00E004B6"/>
    <w:rsid w:val="00E0415B"/>
    <w:rsid w:val="00E04F19"/>
    <w:rsid w:val="00E155DA"/>
    <w:rsid w:val="00E202F3"/>
    <w:rsid w:val="00E2347E"/>
    <w:rsid w:val="00E327D4"/>
    <w:rsid w:val="00E50DD9"/>
    <w:rsid w:val="00E540EE"/>
    <w:rsid w:val="00E54388"/>
    <w:rsid w:val="00E664D1"/>
    <w:rsid w:val="00E83437"/>
    <w:rsid w:val="00E90B79"/>
    <w:rsid w:val="00E92CCB"/>
    <w:rsid w:val="00E962B4"/>
    <w:rsid w:val="00EB2925"/>
    <w:rsid w:val="00ED2FB0"/>
    <w:rsid w:val="00EF4B97"/>
    <w:rsid w:val="00F16BE2"/>
    <w:rsid w:val="00F207EE"/>
    <w:rsid w:val="00F270D6"/>
    <w:rsid w:val="00F66A23"/>
    <w:rsid w:val="00F70E72"/>
    <w:rsid w:val="00F73856"/>
    <w:rsid w:val="00F81D36"/>
    <w:rsid w:val="00F822C5"/>
    <w:rsid w:val="00F94A1A"/>
    <w:rsid w:val="00F974C1"/>
    <w:rsid w:val="00FA0A4F"/>
    <w:rsid w:val="00FE3D1F"/>
    <w:rsid w:val="00FE5C09"/>
    <w:rsid w:val="00FE647A"/>
    <w:rsid w:val="00FF02BF"/>
    <w:rsid w:val="00FF7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7D3453-753D-45F1-A66B-7316475174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562"/>
    <w:pPr>
      <w:spacing w:after="0" w:line="240" w:lineRule="auto"/>
    </w:pPr>
    <w:rPr>
      <w:rFonts w:ascii="Times New Roman" w:eastAsia="楷体" w:hAnsi="Times New Roman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FE5C09"/>
    <w:pPr>
      <w:keepNext/>
      <w:keepLines/>
      <w:numPr>
        <w:numId w:val="40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FE5C09"/>
    <w:pPr>
      <w:keepNext/>
      <w:keepLines/>
      <w:numPr>
        <w:ilvl w:val="1"/>
        <w:numId w:val="40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FE5C09"/>
    <w:pPr>
      <w:keepNext/>
      <w:keepLines/>
      <w:numPr>
        <w:ilvl w:val="2"/>
        <w:numId w:val="40"/>
      </w:numPr>
      <w:adjustRightInd w:val="0"/>
      <w:spacing w:before="120" w:after="120"/>
      <w:outlineLvl w:val="2"/>
    </w:pPr>
    <w:rPr>
      <w:rFonts w:cstheme="majorBidi"/>
      <w:b/>
      <w:szCs w:val="24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E3408"/>
    <w:pPr>
      <w:keepNext/>
      <w:keepLines/>
      <w:numPr>
        <w:ilvl w:val="3"/>
        <w:numId w:val="40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058DB"/>
    <w:pPr>
      <w:keepNext/>
      <w:keepLines/>
      <w:numPr>
        <w:ilvl w:val="4"/>
        <w:numId w:val="40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058DB"/>
    <w:pPr>
      <w:keepNext/>
      <w:keepLines/>
      <w:numPr>
        <w:ilvl w:val="5"/>
        <w:numId w:val="40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058DB"/>
    <w:pPr>
      <w:keepNext/>
      <w:keepLines/>
      <w:numPr>
        <w:ilvl w:val="6"/>
        <w:numId w:val="40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058DB"/>
    <w:pPr>
      <w:keepNext/>
      <w:keepLines/>
      <w:numPr>
        <w:ilvl w:val="7"/>
        <w:numId w:val="40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058DB"/>
    <w:pPr>
      <w:keepNext/>
      <w:keepLines/>
      <w:numPr>
        <w:ilvl w:val="8"/>
        <w:numId w:val="40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E5C09"/>
    <w:rPr>
      <w:rFonts w:ascii="Times New Roman" w:eastAsia="楷体" w:hAnsi="Times New Roman" w:cstheme="majorBidi"/>
      <w:b/>
      <w:sz w:val="32"/>
      <w:szCs w:val="32"/>
    </w:rPr>
  </w:style>
  <w:style w:type="table" w:styleId="4-3">
    <w:name w:val="Grid Table 4 Accent 3"/>
    <w:basedOn w:val="a1"/>
    <w:uiPriority w:val="49"/>
    <w:rsid w:val="00BE765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3">
    <w:name w:val="List Paragraph"/>
    <w:basedOn w:val="a"/>
    <w:link w:val="Char"/>
    <w:uiPriority w:val="34"/>
    <w:qFormat/>
    <w:rsid w:val="00FA0A4F"/>
    <w:pPr>
      <w:ind w:left="720"/>
      <w:contextualSpacing/>
    </w:pPr>
  </w:style>
  <w:style w:type="character" w:customStyle="1" w:styleId="Char">
    <w:name w:val="列出段落 Char"/>
    <w:basedOn w:val="a0"/>
    <w:link w:val="a3"/>
    <w:uiPriority w:val="34"/>
    <w:rsid w:val="00E327D4"/>
  </w:style>
  <w:style w:type="table" w:styleId="20">
    <w:name w:val="List Table 2"/>
    <w:basedOn w:val="a1"/>
    <w:uiPriority w:val="47"/>
    <w:rsid w:val="00BE765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2Char">
    <w:name w:val="标题 2 Char"/>
    <w:basedOn w:val="a0"/>
    <w:link w:val="2"/>
    <w:uiPriority w:val="9"/>
    <w:rsid w:val="00FE5C09"/>
    <w:rPr>
      <w:rFonts w:ascii="Times New Roman" w:eastAsia="楷体" w:hAnsi="Times New Roman" w:cstheme="majorBidi"/>
      <w:b/>
      <w:sz w:val="28"/>
      <w:szCs w:val="26"/>
    </w:rPr>
  </w:style>
  <w:style w:type="table" w:customStyle="1" w:styleId="TableContent">
    <w:name w:val="TableContent"/>
    <w:basedOn w:val="a1"/>
    <w:uiPriority w:val="99"/>
    <w:rsid w:val="00163562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character" w:customStyle="1" w:styleId="3Char">
    <w:name w:val="标题 3 Char"/>
    <w:basedOn w:val="a0"/>
    <w:link w:val="3"/>
    <w:uiPriority w:val="9"/>
    <w:rsid w:val="00FE5C09"/>
    <w:rPr>
      <w:rFonts w:ascii="Times New Roman" w:eastAsia="楷体" w:hAnsi="Times New Roman" w:cstheme="majorBidi"/>
      <w:b/>
      <w:sz w:val="24"/>
      <w:szCs w:val="24"/>
    </w:rPr>
  </w:style>
  <w:style w:type="table" w:styleId="10">
    <w:name w:val="Table Grid 1"/>
    <w:basedOn w:val="a1"/>
    <w:uiPriority w:val="99"/>
    <w:semiHidden/>
    <w:unhideWhenUsed/>
    <w:rsid w:val="00C5581D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4Char">
    <w:name w:val="标题 4 Char"/>
    <w:basedOn w:val="a0"/>
    <w:link w:val="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4">
    <w:name w:val="No Spacing"/>
    <w:link w:val="Char0"/>
    <w:uiPriority w:val="1"/>
    <w:qFormat/>
    <w:rsid w:val="00721A92"/>
    <w:pPr>
      <w:spacing w:after="0" w:line="240" w:lineRule="auto"/>
    </w:pPr>
  </w:style>
  <w:style w:type="character" w:customStyle="1" w:styleId="Char0">
    <w:name w:val="无间隔 Char"/>
    <w:basedOn w:val="a0"/>
    <w:link w:val="a4"/>
    <w:uiPriority w:val="1"/>
    <w:rsid w:val="00721A92"/>
  </w:style>
  <w:style w:type="table" w:styleId="a5">
    <w:name w:val="Table Grid"/>
    <w:basedOn w:val="a1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1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1">
    <w:name w:val="页眉 Char"/>
    <w:basedOn w:val="a0"/>
    <w:link w:val="a6"/>
    <w:uiPriority w:val="99"/>
    <w:rsid w:val="00FA0A4F"/>
  </w:style>
  <w:style w:type="paragraph" w:styleId="a7">
    <w:name w:val="footer"/>
    <w:basedOn w:val="a"/>
    <w:link w:val="Char2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Char2">
    <w:name w:val="页脚 Char"/>
    <w:basedOn w:val="a0"/>
    <w:link w:val="a7"/>
    <w:uiPriority w:val="99"/>
    <w:rsid w:val="00FA0A4F"/>
  </w:style>
  <w:style w:type="paragraph" w:styleId="TOC">
    <w:name w:val="TOC Heading"/>
    <w:basedOn w:val="1"/>
    <w:next w:val="a"/>
    <w:uiPriority w:val="39"/>
    <w:unhideWhenUsed/>
    <w:qFormat/>
    <w:rsid w:val="00D838F2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30">
    <w:name w:val="toc 3"/>
    <w:basedOn w:val="a"/>
    <w:next w:val="a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a8">
    <w:name w:val="Hyperlink"/>
    <w:basedOn w:val="a0"/>
    <w:uiPriority w:val="99"/>
    <w:unhideWhenUsed/>
    <w:rsid w:val="00D838F2"/>
    <w:rPr>
      <w:color w:val="0563C1" w:themeColor="hyperlink"/>
      <w:u w:val="single"/>
    </w:rPr>
  </w:style>
  <w:style w:type="paragraph" w:styleId="a9">
    <w:name w:val="footnote text"/>
    <w:basedOn w:val="a"/>
    <w:link w:val="Char3"/>
    <w:uiPriority w:val="99"/>
    <w:semiHidden/>
    <w:unhideWhenUsed/>
    <w:rsid w:val="00754907"/>
    <w:rPr>
      <w:sz w:val="20"/>
      <w:szCs w:val="20"/>
    </w:rPr>
  </w:style>
  <w:style w:type="character" w:customStyle="1" w:styleId="Char3">
    <w:name w:val="脚注文本 Char"/>
    <w:basedOn w:val="a0"/>
    <w:link w:val="a9"/>
    <w:uiPriority w:val="99"/>
    <w:semiHidden/>
    <w:rsid w:val="00754907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754907"/>
    <w:rPr>
      <w:vertAlign w:val="superscript"/>
    </w:rPr>
  </w:style>
  <w:style w:type="paragraph" w:styleId="ab">
    <w:name w:val="Balloon Text"/>
    <w:basedOn w:val="a"/>
    <w:link w:val="Char4"/>
    <w:uiPriority w:val="99"/>
    <w:semiHidden/>
    <w:unhideWhenUsed/>
    <w:rsid w:val="00CD2977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CD2977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C0543D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50">
    <w:name w:val="toc 5"/>
    <w:basedOn w:val="a"/>
    <w:next w:val="a"/>
    <w:autoRedefine/>
    <w:uiPriority w:val="39"/>
    <w:unhideWhenUsed/>
    <w:rsid w:val="00C0543D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60">
    <w:name w:val="toc 6"/>
    <w:basedOn w:val="a"/>
    <w:next w:val="a"/>
    <w:autoRedefine/>
    <w:uiPriority w:val="39"/>
    <w:unhideWhenUsed/>
    <w:rsid w:val="00C0543D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70">
    <w:name w:val="toc 7"/>
    <w:basedOn w:val="a"/>
    <w:next w:val="a"/>
    <w:autoRedefine/>
    <w:uiPriority w:val="39"/>
    <w:unhideWhenUsed/>
    <w:rsid w:val="00C0543D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80">
    <w:name w:val="toc 8"/>
    <w:basedOn w:val="a"/>
    <w:next w:val="a"/>
    <w:autoRedefine/>
    <w:uiPriority w:val="39"/>
    <w:unhideWhenUsed/>
    <w:rsid w:val="00C0543D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90">
    <w:name w:val="toc 9"/>
    <w:basedOn w:val="a"/>
    <w:next w:val="a"/>
    <w:autoRedefine/>
    <w:uiPriority w:val="39"/>
    <w:unhideWhenUsed/>
    <w:rsid w:val="00C0543D"/>
    <w:pPr>
      <w:widowControl w:val="0"/>
      <w:ind w:leftChars="1600" w:left="3360"/>
      <w:jc w:val="both"/>
    </w:pPr>
    <w:rPr>
      <w:kern w:val="2"/>
      <w:sz w:val="21"/>
      <w:lang w:bidi="ml-IN"/>
    </w:rPr>
  </w:style>
  <w:style w:type="character" w:customStyle="1" w:styleId="5Char">
    <w:name w:val="标题 5 Char"/>
    <w:basedOn w:val="a0"/>
    <w:link w:val="5"/>
    <w:uiPriority w:val="9"/>
    <w:semiHidden/>
    <w:rsid w:val="00D058D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Char">
    <w:name w:val="标题 6 Char"/>
    <w:basedOn w:val="a0"/>
    <w:link w:val="6"/>
    <w:uiPriority w:val="9"/>
    <w:semiHidden/>
    <w:rsid w:val="00D058D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D058D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Char">
    <w:name w:val="标题 8 Char"/>
    <w:basedOn w:val="a0"/>
    <w:link w:val="8"/>
    <w:uiPriority w:val="9"/>
    <w:semiHidden/>
    <w:rsid w:val="00D058D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058D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C6338B6-2BBC-44D3-B368-BECD1D6AA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652</TotalTime>
  <Pages>18</Pages>
  <Words>1691</Words>
  <Characters>9641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—系统详细设计文档</vt:lpstr>
    </vt:vector>
  </TitlesOfParts>
  <Company/>
  <LinksUpToDate>false</LinksUpToDate>
  <CharactersWithSpaces>11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—系统详细设计文档</dc:title>
  <dc:subject/>
  <dc:creator>LIN XU</dc:creator>
  <cp:keywords/>
  <dc:description/>
  <cp:lastModifiedBy>Xu, Lin (XuLin,ES-Apps-GD-China-WH)</cp:lastModifiedBy>
  <cp:revision>203</cp:revision>
  <cp:lastPrinted>2014-11-23T03:17:00Z</cp:lastPrinted>
  <dcterms:created xsi:type="dcterms:W3CDTF">2014-11-19T13:04:00Z</dcterms:created>
  <dcterms:modified xsi:type="dcterms:W3CDTF">2014-12-08T11:39:00Z</dcterms:modified>
</cp:coreProperties>
</file>